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1D789" w14:textId="26B26AFE"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E3C95">
        <w:rPr>
          <w:b/>
          <w:noProof/>
          <w:sz w:val="24"/>
        </w:rPr>
        <w:t>xxxx</w:t>
      </w:r>
    </w:p>
    <w:p w14:paraId="2A86800F" w14:textId="255B015D" w:rsidR="002D0268" w:rsidRPr="00BE3C95" w:rsidRDefault="002D0268" w:rsidP="00BE3C95">
      <w:pPr>
        <w:pStyle w:val="CRCoverPage"/>
        <w:tabs>
          <w:tab w:val="right" w:pos="9639"/>
        </w:tabs>
        <w:spacing w:after="0"/>
        <w:rPr>
          <w:b/>
          <w:i/>
          <w:noProof/>
          <w:sz w:val="28"/>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r w:rsidR="00BE3C95" w:rsidRPr="00BE3C95">
        <w:rPr>
          <w:b/>
          <w:i/>
          <w:noProof/>
          <w:sz w:val="28"/>
        </w:rPr>
        <w:t xml:space="preserve"> </w:t>
      </w:r>
      <w:r w:rsidR="00BE3C95">
        <w:rPr>
          <w:b/>
          <w:i/>
          <w:noProof/>
          <w:sz w:val="28"/>
        </w:rPr>
        <w:tab/>
      </w:r>
      <w:r w:rsidR="00BE3C95">
        <w:rPr>
          <w:b/>
          <w:i/>
          <w:noProof/>
          <w:sz w:val="28"/>
        </w:rPr>
        <w:t xml:space="preserve">was </w:t>
      </w:r>
      <w:r w:rsidR="00BE3C95">
        <w:rPr>
          <w:b/>
          <w:noProof/>
          <w:sz w:val="24"/>
        </w:rPr>
        <w:t>C1-22284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CCCEA3" w:rsidR="001E41F3" w:rsidRPr="00410371" w:rsidRDefault="007C44F2" w:rsidP="000870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239AA">
              <w:rPr>
                <w:b/>
                <w:noProof/>
                <w:sz w:val="28"/>
              </w:rPr>
              <w:t>24.5</w:t>
            </w:r>
            <w:r w:rsidR="000870CA">
              <w:rPr>
                <w:b/>
                <w:noProof/>
                <w:sz w:val="28"/>
              </w:rPr>
              <w:t>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E37DC1C" w:rsidR="001E41F3" w:rsidRPr="00410371" w:rsidRDefault="007C44F2" w:rsidP="000E04FF">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E04FF">
              <w:rPr>
                <w:b/>
                <w:noProof/>
                <w:sz w:val="28"/>
              </w:rPr>
              <w:t>422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E55751" w:rsidR="001E41F3" w:rsidRPr="00410371" w:rsidRDefault="00BE3C95" w:rsidP="00BE3C95">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3CAD8D2" w:rsidR="001E41F3" w:rsidRPr="00410371" w:rsidRDefault="007C44F2" w:rsidP="00C066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5543B">
              <w:rPr>
                <w:b/>
                <w:noProof/>
                <w:sz w:val="28"/>
              </w:rPr>
              <w:t>17.6.</w:t>
            </w:r>
            <w:r w:rsidR="00C066E5">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AB6D54" w:rsidR="00F25D98" w:rsidRDefault="008A35D3"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971BF38"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F9B777" w:rsidR="001E41F3" w:rsidRDefault="00A3333E" w:rsidP="00A6511D">
            <w:pPr>
              <w:pStyle w:val="CRCoverPage"/>
              <w:spacing w:after="0"/>
              <w:ind w:left="100"/>
              <w:rPr>
                <w:noProof/>
              </w:rPr>
            </w:pPr>
            <w:r>
              <w:t>UE-</w:t>
            </w:r>
            <w:r w:rsidRPr="00440029">
              <w:t>requested PDU session establishment procedure</w:t>
            </w:r>
            <w:r>
              <w:t xml:space="preserve"> </w:t>
            </w:r>
            <w:r w:rsidR="006B7FE9">
              <w:fldChar w:fldCharType="begin"/>
            </w:r>
            <w:r w:rsidR="006B7FE9">
              <w:instrText xml:space="preserve"> DOCPROPERTY  CrTitle  \* MERGEFORMAT </w:instrText>
            </w:r>
            <w:r w:rsidR="006B7FE9">
              <w:fldChar w:fldCharType="end"/>
            </w:r>
            <w:r>
              <w:t xml:space="preserve">based on </w:t>
            </w:r>
            <w:proofErr w:type="spellStart"/>
            <w:r w:rsidR="00A76CE5" w:rsidRPr="00A76CE5">
              <w:t>ProSe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B98433" w:rsidR="001E41F3" w:rsidRDefault="007C44F2" w:rsidP="00DB09C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B09CE">
              <w:rPr>
                <w:noProof/>
              </w:rPr>
              <w:t>ZTE</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AB4825" w:rsidR="001E41F3" w:rsidRDefault="00E606A5" w:rsidP="008D67CD">
            <w:pPr>
              <w:pStyle w:val="CRCoverPage"/>
              <w:spacing w:after="0"/>
              <w:ind w:left="100"/>
              <w:rPr>
                <w:noProof/>
                <w:lang w:eastAsia="zh-CN"/>
              </w:rPr>
            </w:pPr>
            <w:r>
              <w:rPr>
                <w:rFonts w:hint="eastAsia"/>
                <w:noProof/>
                <w:lang w:eastAsia="zh-CN"/>
              </w:rPr>
              <w:t>5</w:t>
            </w:r>
            <w:r>
              <w:rPr>
                <w:noProof/>
                <w:lang w:eastAsia="zh-CN"/>
              </w:rPr>
              <w:t>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EC4BD3" w:rsidR="001E41F3" w:rsidRDefault="007C44F2" w:rsidP="00BE3C95">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E3C95">
              <w:rPr>
                <w:noProof/>
              </w:rPr>
              <w:t>2022-04-06</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8C07792" w:rsidR="001E41F3" w:rsidRDefault="007C44F2" w:rsidP="0052513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25139">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DC98F8" w:rsidR="001E41F3" w:rsidRDefault="007C44F2" w:rsidP="000D5C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0D5C93">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E5750" w14:textId="77777777" w:rsidR="00863F8C" w:rsidRDefault="00030DED" w:rsidP="00030DED">
            <w:pPr>
              <w:pStyle w:val="CRCoverPage"/>
              <w:spacing w:after="0"/>
              <w:ind w:left="100"/>
              <w:rPr>
                <w:lang w:eastAsia="x-none"/>
              </w:rPr>
            </w:pPr>
            <w:r>
              <w:rPr>
                <w:lang w:eastAsia="x-none"/>
              </w:rPr>
              <w:t>According to TS</w:t>
            </w:r>
            <w:r>
              <w:rPr>
                <w:lang w:val="en-US" w:eastAsia="x-none"/>
              </w:rPr>
              <w:t> 23.304, it specifies that f</w:t>
            </w:r>
            <w:r>
              <w:rPr>
                <w:lang w:eastAsia="x-none"/>
              </w:rPr>
              <w:t xml:space="preserve">or the 5G </w:t>
            </w:r>
            <w:proofErr w:type="spellStart"/>
            <w:r>
              <w:rPr>
                <w:lang w:eastAsia="x-none"/>
              </w:rPr>
              <w:t>ProSe</w:t>
            </w:r>
            <w:proofErr w:type="spellEnd"/>
            <w:r>
              <w:rPr>
                <w:lang w:eastAsia="x-none"/>
              </w:rPr>
              <w:t xml:space="preserve"> Layer-3 UE-to-Network Relay, the PDU session established for relaying the 5G </w:t>
            </w:r>
            <w:proofErr w:type="spellStart"/>
            <w:r>
              <w:rPr>
                <w:lang w:eastAsia="x-none"/>
              </w:rPr>
              <w:t>ProSe</w:t>
            </w:r>
            <w:proofErr w:type="spellEnd"/>
            <w:r>
              <w:rPr>
                <w:lang w:eastAsia="x-none"/>
              </w:rPr>
              <w:t xml:space="preserve"> Remote UE's traffic is controlled by the </w:t>
            </w:r>
            <w:proofErr w:type="spellStart"/>
            <w:r>
              <w:rPr>
                <w:lang w:eastAsia="x-none"/>
              </w:rPr>
              <w:t>ProSe</w:t>
            </w:r>
            <w:proofErr w:type="spellEnd"/>
            <w:r>
              <w:rPr>
                <w:lang w:eastAsia="x-none"/>
              </w:rPr>
              <w:t xml:space="preserve"> Policy</w:t>
            </w:r>
            <w:r w:rsidR="00863F8C">
              <w:rPr>
                <w:lang w:eastAsia="x-none"/>
              </w:rPr>
              <w:t>.</w:t>
            </w:r>
          </w:p>
          <w:p w14:paraId="708AA7DE" w14:textId="0BF0AFF5" w:rsidR="00CA4A7F" w:rsidRPr="00D436F8" w:rsidRDefault="00CA4A7F" w:rsidP="00D436F8">
            <w:pPr>
              <w:pStyle w:val="CRCoverPage"/>
              <w:spacing w:after="0"/>
              <w:ind w:left="100"/>
              <w:rPr>
                <w:lang w:eastAsia="zh-CN"/>
              </w:rPr>
            </w:pPr>
            <w:r>
              <w:rPr>
                <w:lang w:eastAsia="x-none"/>
              </w:rPr>
              <w:t>In the case above, the UE determine</w:t>
            </w:r>
            <w:r w:rsidR="00D13ABA">
              <w:rPr>
                <w:lang w:eastAsia="x-none"/>
              </w:rPr>
              <w:t>s</w:t>
            </w:r>
            <w:r>
              <w:rPr>
                <w:lang w:eastAsia="x-none"/>
              </w:rPr>
              <w:t xml:space="preserve"> the PDU session attributes</w:t>
            </w:r>
            <w:r w:rsidR="00610396">
              <w:rPr>
                <w:lang w:eastAsia="x-none"/>
              </w:rPr>
              <w:t xml:space="preserve"> for PDU session establishment</w:t>
            </w:r>
            <w:r>
              <w:rPr>
                <w:lang w:eastAsia="x-none"/>
              </w:rPr>
              <w:t xml:space="preserve"> based on the selected PDU session parameters 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w:t>
            </w:r>
            <w:r w:rsidR="00D13ABA">
              <w:rPr>
                <w:lang w:eastAsia="zh-CN"/>
              </w:rPr>
              <w:t xml:space="preserve"> other than the URSP.</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12E1E2" w14:textId="15C8D770" w:rsidR="00195013" w:rsidRDefault="007C5087" w:rsidP="00195013">
            <w:pPr>
              <w:pStyle w:val="CRCoverPage"/>
              <w:numPr>
                <w:ilvl w:val="0"/>
                <w:numId w:val="5"/>
              </w:numPr>
              <w:spacing w:after="0"/>
              <w:rPr>
                <w:noProof/>
                <w:lang w:eastAsia="zh-CN"/>
              </w:rPr>
            </w:pPr>
            <w:r>
              <w:rPr>
                <w:lang w:eastAsia="zh-CN"/>
              </w:rPr>
              <w:t>Add the</w:t>
            </w:r>
            <w:r w:rsidR="00195013">
              <w:rPr>
                <w:lang w:eastAsia="zh-CN"/>
              </w:rPr>
              <w:t xml:space="preserve"> purpose of the</w:t>
            </w:r>
            <w:r w:rsidR="00AB6060">
              <w:rPr>
                <w:lang w:eastAsia="zh-CN"/>
              </w:rPr>
              <w:t xml:space="preserve"> UE-requested P</w:t>
            </w:r>
            <w:r w:rsidR="000C1889">
              <w:rPr>
                <w:lang w:eastAsia="zh-CN"/>
              </w:rPr>
              <w:t>DU se</w:t>
            </w:r>
            <w:r>
              <w:rPr>
                <w:lang w:eastAsia="zh-CN"/>
              </w:rPr>
              <w:t>ssion establishment which is</w:t>
            </w:r>
            <w:r w:rsidR="000C1889">
              <w:rPr>
                <w:lang w:eastAsia="zh-CN"/>
              </w:rPr>
              <w:t xml:space="preserve"> </w:t>
            </w:r>
            <w:r w:rsidR="00195013">
              <w:rPr>
                <w:lang w:eastAsia="zh-CN"/>
              </w:rPr>
              <w:t xml:space="preserve">to relay the service associated with the RSC for 5G </w:t>
            </w:r>
            <w:proofErr w:type="spellStart"/>
            <w:r w:rsidR="00195013">
              <w:rPr>
                <w:lang w:eastAsia="zh-CN"/>
              </w:rPr>
              <w:t>ProSe</w:t>
            </w:r>
            <w:proofErr w:type="spellEnd"/>
            <w:r w:rsidR="00195013">
              <w:rPr>
                <w:lang w:eastAsia="zh-CN"/>
              </w:rPr>
              <w:t xml:space="preserve"> layer-3 UE-to-network relay</w:t>
            </w:r>
            <w:r w:rsidR="00B712EC">
              <w:rPr>
                <w:lang w:eastAsia="zh-CN"/>
              </w:rPr>
              <w:t>.</w:t>
            </w:r>
          </w:p>
          <w:p w14:paraId="31C656EC" w14:textId="3935B4F2" w:rsidR="001E41F3" w:rsidRDefault="00AF77D8" w:rsidP="00195013">
            <w:pPr>
              <w:pStyle w:val="CRCoverPage"/>
              <w:numPr>
                <w:ilvl w:val="0"/>
                <w:numId w:val="5"/>
              </w:numPr>
              <w:spacing w:after="0"/>
              <w:rPr>
                <w:noProof/>
                <w:lang w:eastAsia="zh-CN"/>
              </w:rPr>
            </w:pPr>
            <w:r>
              <w:rPr>
                <w:noProof/>
                <w:lang w:eastAsia="zh-CN"/>
              </w:rPr>
              <w:t xml:space="preserve">Clarify </w:t>
            </w:r>
            <w:r w:rsidR="000D6937">
              <w:rPr>
                <w:noProof/>
                <w:lang w:eastAsia="zh-CN"/>
              </w:rPr>
              <w:t>UE determines</w:t>
            </w:r>
            <w:r w:rsidR="000D6937" w:rsidRPr="000D6937">
              <w:rPr>
                <w:noProof/>
                <w:lang w:eastAsia="zh-CN"/>
              </w:rPr>
              <w:t xml:space="preserve"> to establish a new PDU session based on the PDU session parameters for layer-3 relay UE in the UE policies for 5G ProSe UE-to-network relay UE</w:t>
            </w:r>
            <w:r w:rsidR="00E15AD9">
              <w:rPr>
                <w:noProof/>
                <w:lang w:eastAsia="zh-CN"/>
              </w:rPr>
              <w:t xml:space="preserve"> during the</w:t>
            </w:r>
            <w:r w:rsidR="00A4435B">
              <w:rPr>
                <w:noProof/>
                <w:lang w:eastAsia="zh-CN"/>
              </w:rPr>
              <w:t xml:space="preserve"> </w:t>
            </w:r>
            <w:r w:rsidR="000D6937">
              <w:t>UE-</w:t>
            </w:r>
            <w:r w:rsidR="000D6937" w:rsidRPr="00440029">
              <w:t>requested PDU session establishment procedure</w:t>
            </w:r>
            <w:r w:rsidR="00C96F26">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B1B6CB" w:rsidR="001E41F3" w:rsidRDefault="00A1770B" w:rsidP="00A1770B">
            <w:pPr>
              <w:pStyle w:val="CRCoverPage"/>
              <w:spacing w:after="0"/>
              <w:ind w:left="100"/>
              <w:rPr>
                <w:noProof/>
                <w:lang w:eastAsia="zh-CN"/>
              </w:rPr>
            </w:pPr>
            <w:r>
              <w:rPr>
                <w:noProof/>
                <w:lang w:eastAsia="zh-CN"/>
              </w:rPr>
              <w:t>Stage 2 requirement is not implemented</w:t>
            </w:r>
            <w:r w:rsidR="00D37104">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81E988" w:rsidR="001E41F3" w:rsidRDefault="00B9675E" w:rsidP="00037BF0">
            <w:pPr>
              <w:pStyle w:val="CRCoverPage"/>
              <w:spacing w:after="0"/>
              <w:ind w:left="100"/>
              <w:rPr>
                <w:noProof/>
                <w:lang w:eastAsia="zh-CN"/>
              </w:rPr>
            </w:pPr>
            <w:r>
              <w:rPr>
                <w:noProof/>
                <w:lang w:eastAsia="zh-CN"/>
              </w:rPr>
              <w:t xml:space="preserve">3.2, </w:t>
            </w:r>
            <w:bookmarkStart w:id="1" w:name="_GoBack"/>
            <w:bookmarkEnd w:id="1"/>
            <w:r w:rsidR="00237016">
              <w:rPr>
                <w:noProof/>
                <w:lang w:eastAsia="zh-CN"/>
              </w:rPr>
              <w:t>6.4.1.</w:t>
            </w:r>
            <w:r w:rsidR="00037BF0">
              <w:rPr>
                <w:noProof/>
                <w:lang w:eastAsia="zh-CN"/>
              </w:rPr>
              <w:t>1</w:t>
            </w:r>
            <w:r w:rsidR="00237016">
              <w:rPr>
                <w:noProof/>
                <w:lang w:eastAsia="zh-CN"/>
              </w:rPr>
              <w:t xml:space="preserve">, </w:t>
            </w:r>
            <w:r w:rsidR="00E369DF">
              <w:rPr>
                <w:noProof/>
                <w:lang w:eastAsia="zh-CN"/>
              </w:rPr>
              <w:t>6</w:t>
            </w:r>
            <w:r w:rsidR="009210A3">
              <w:rPr>
                <w:noProof/>
                <w:lang w:eastAsia="zh-CN"/>
              </w:rPr>
              <w:t>.</w:t>
            </w:r>
            <w:r w:rsidR="00E369DF">
              <w:rPr>
                <w:noProof/>
                <w:lang w:eastAsia="zh-CN"/>
              </w:rPr>
              <w:t>4.</w:t>
            </w:r>
            <w:r w:rsidR="009210A3">
              <w:rPr>
                <w:noProof/>
                <w:lang w:eastAsia="zh-CN"/>
              </w:rPr>
              <w:t>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209E002" w14:textId="77777777" w:rsidR="009C32D4" w:rsidRPr="00222ECC" w:rsidRDefault="009C32D4" w:rsidP="009C32D4">
      <w:pPr>
        <w:pStyle w:val="2"/>
        <w:rPr>
          <w:lang w:val="en-US"/>
        </w:rPr>
      </w:pPr>
      <w:bookmarkStart w:id="2" w:name="_Toc20232822"/>
      <w:bookmarkStart w:id="3" w:name="_Toc27746925"/>
      <w:bookmarkStart w:id="4" w:name="_Toc36213109"/>
      <w:bookmarkStart w:id="5" w:name="_Toc36657286"/>
      <w:bookmarkStart w:id="6" w:name="_Toc45286951"/>
      <w:bookmarkStart w:id="7" w:name="_Toc51948220"/>
      <w:bookmarkStart w:id="8" w:name="_Toc51949312"/>
      <w:bookmarkStart w:id="9" w:name="_Toc98753624"/>
      <w:bookmarkStart w:id="10" w:name="_Toc45286952"/>
      <w:bookmarkStart w:id="11" w:name="_Toc51948221"/>
      <w:bookmarkStart w:id="12" w:name="_Toc51949313"/>
      <w:bookmarkStart w:id="13" w:name="_Toc98753625"/>
      <w:bookmarkStart w:id="14" w:name="_Toc98753155"/>
      <w:r w:rsidRPr="00222ECC">
        <w:rPr>
          <w:lang w:val="en-US"/>
        </w:rPr>
        <w:t>3.2</w:t>
      </w:r>
      <w:r w:rsidRPr="00222ECC">
        <w:rPr>
          <w:lang w:val="en-US"/>
        </w:rPr>
        <w:tab/>
        <w:t>Abbreviations</w:t>
      </w:r>
      <w:bookmarkEnd w:id="14"/>
    </w:p>
    <w:p w14:paraId="4FE35F87" w14:textId="77777777" w:rsidR="009C32D4" w:rsidRPr="004D3578" w:rsidRDefault="009C32D4" w:rsidP="009C32D4">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60D49DBA" w14:textId="77777777" w:rsidR="009C32D4" w:rsidRDefault="009C32D4" w:rsidP="009C32D4">
      <w:pPr>
        <w:pStyle w:val="EW"/>
      </w:pPr>
      <w:r>
        <w:rPr>
          <w:rFonts w:hint="eastAsia"/>
        </w:rPr>
        <w:t>4G-GUTI</w:t>
      </w:r>
      <w:r>
        <w:rPr>
          <w:rFonts w:hint="eastAsia"/>
        </w:rPr>
        <w:tab/>
        <w:t>4G-</w:t>
      </w:r>
      <w:r w:rsidRPr="003168A2">
        <w:t>Globally Unique Temporary Identifier</w:t>
      </w:r>
    </w:p>
    <w:p w14:paraId="57B3D7B0" w14:textId="77777777" w:rsidR="009C32D4" w:rsidRPr="00475454" w:rsidRDefault="009C32D4" w:rsidP="009C32D4">
      <w:pPr>
        <w:pStyle w:val="EW"/>
      </w:pPr>
      <w:r w:rsidRPr="00475454">
        <w:t>5GC</w:t>
      </w:r>
      <w:r>
        <w:t>N</w:t>
      </w:r>
      <w:r w:rsidRPr="00475454">
        <w:tab/>
        <w:t>5G Core Network</w:t>
      </w:r>
    </w:p>
    <w:p w14:paraId="29666317" w14:textId="77777777" w:rsidR="009C32D4" w:rsidRPr="008836A9" w:rsidRDefault="009C32D4" w:rsidP="009C32D4">
      <w:pPr>
        <w:pStyle w:val="EW"/>
      </w:pPr>
      <w:r>
        <w:rPr>
          <w:rFonts w:hint="eastAsia"/>
        </w:rPr>
        <w:t>5G-GUTI</w:t>
      </w:r>
      <w:r>
        <w:rPr>
          <w:rFonts w:hint="eastAsia"/>
        </w:rPr>
        <w:tab/>
        <w:t>5G-</w:t>
      </w:r>
      <w:r w:rsidRPr="003168A2">
        <w:t>Globally Unique Temporary Identifier</w:t>
      </w:r>
    </w:p>
    <w:p w14:paraId="57F42F43" w14:textId="77777777" w:rsidR="009C32D4" w:rsidRDefault="009C32D4" w:rsidP="009C32D4">
      <w:pPr>
        <w:pStyle w:val="EW"/>
      </w:pPr>
      <w:r>
        <w:t>5GMM</w:t>
      </w:r>
      <w:r>
        <w:tab/>
        <w:t>5GS Mobility Management</w:t>
      </w:r>
    </w:p>
    <w:p w14:paraId="4DC6093C" w14:textId="77777777" w:rsidR="009C32D4" w:rsidRPr="00552D06" w:rsidRDefault="009C32D4" w:rsidP="009C32D4">
      <w:pPr>
        <w:pStyle w:val="EW"/>
        <w:rPr>
          <w:lang w:eastAsia="zh-CN"/>
        </w:rPr>
      </w:pPr>
      <w:r w:rsidRPr="00552D06">
        <w:rPr>
          <w:lang w:eastAsia="zh-CN"/>
        </w:rPr>
        <w:t>5G-RG</w:t>
      </w:r>
      <w:r w:rsidRPr="00552D06">
        <w:rPr>
          <w:lang w:eastAsia="zh-CN"/>
        </w:rPr>
        <w:tab/>
        <w:t>5G Residential Gateway</w:t>
      </w:r>
    </w:p>
    <w:p w14:paraId="415D3237" w14:textId="77777777" w:rsidR="009C32D4" w:rsidRPr="00552D06" w:rsidRDefault="009C32D4" w:rsidP="009C32D4">
      <w:pPr>
        <w:pStyle w:val="EW"/>
        <w:rPr>
          <w:lang w:eastAsia="zh-CN"/>
        </w:rPr>
      </w:pPr>
      <w:r w:rsidRPr="00552D06">
        <w:rPr>
          <w:lang w:eastAsia="zh-CN"/>
        </w:rPr>
        <w:t>5G-BRG</w:t>
      </w:r>
      <w:r w:rsidRPr="00552D06">
        <w:rPr>
          <w:lang w:eastAsia="zh-CN"/>
        </w:rPr>
        <w:tab/>
        <w:t>5G Broadband Residential Gateway</w:t>
      </w:r>
    </w:p>
    <w:p w14:paraId="2F5C45A4" w14:textId="77777777" w:rsidR="009C32D4" w:rsidRPr="00552D06" w:rsidRDefault="009C32D4" w:rsidP="009C32D4">
      <w:pPr>
        <w:pStyle w:val="EW"/>
        <w:rPr>
          <w:lang w:eastAsia="zh-CN"/>
        </w:rPr>
      </w:pPr>
      <w:r w:rsidRPr="00552D06">
        <w:rPr>
          <w:lang w:eastAsia="zh-CN"/>
        </w:rPr>
        <w:t>5G-CRG</w:t>
      </w:r>
      <w:r w:rsidRPr="00552D06">
        <w:rPr>
          <w:lang w:eastAsia="zh-CN"/>
        </w:rPr>
        <w:tab/>
        <w:t>5G Cable Residential Gateway</w:t>
      </w:r>
    </w:p>
    <w:p w14:paraId="01E8805F" w14:textId="77777777" w:rsidR="009C32D4" w:rsidRPr="00475454" w:rsidRDefault="009C32D4" w:rsidP="009C32D4">
      <w:pPr>
        <w:pStyle w:val="EW"/>
        <w:rPr>
          <w:lang w:eastAsia="zh-CN"/>
        </w:rPr>
      </w:pPr>
      <w:r w:rsidRPr="00475454">
        <w:t>5GS</w:t>
      </w:r>
      <w:r w:rsidRPr="00475454">
        <w:tab/>
        <w:t>5G System</w:t>
      </w:r>
    </w:p>
    <w:p w14:paraId="4F915D2E" w14:textId="77777777" w:rsidR="009C32D4" w:rsidRPr="00475454" w:rsidRDefault="009C32D4" w:rsidP="009C32D4">
      <w:pPr>
        <w:pStyle w:val="EW"/>
        <w:rPr>
          <w:lang w:eastAsia="zh-CN"/>
        </w:rPr>
      </w:pPr>
      <w:r>
        <w:t>5GSM</w:t>
      </w:r>
      <w:r>
        <w:tab/>
        <w:t>5GS Session Management</w:t>
      </w:r>
    </w:p>
    <w:p w14:paraId="16B08F0C" w14:textId="77777777" w:rsidR="009C32D4" w:rsidRPr="00E720A7" w:rsidRDefault="009C32D4" w:rsidP="009C32D4">
      <w:pPr>
        <w:pStyle w:val="EW"/>
      </w:pPr>
      <w:r>
        <w:t>5G-S-TMSI</w:t>
      </w:r>
      <w:r>
        <w:tab/>
        <w:t>5G S-Temporary Mobile Subscription Identifier</w:t>
      </w:r>
    </w:p>
    <w:p w14:paraId="0E6C87F8" w14:textId="77777777" w:rsidR="009C32D4" w:rsidRPr="00E720A7" w:rsidRDefault="009C32D4" w:rsidP="009C32D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74A8E8F1" w14:textId="77777777" w:rsidR="009C32D4" w:rsidRDefault="009C32D4" w:rsidP="009C32D4">
      <w:pPr>
        <w:pStyle w:val="EW"/>
      </w:pPr>
      <w:r>
        <w:t>5QI</w:t>
      </w:r>
      <w:r>
        <w:tab/>
        <w:t xml:space="preserve">5G </w:t>
      </w:r>
      <w:proofErr w:type="spellStart"/>
      <w:r>
        <w:t>QoS</w:t>
      </w:r>
      <w:proofErr w:type="spellEnd"/>
      <w:r>
        <w:t xml:space="preserve"> Identifier</w:t>
      </w:r>
    </w:p>
    <w:p w14:paraId="0EFD5A11" w14:textId="77777777" w:rsidR="009C32D4" w:rsidRDefault="009C32D4" w:rsidP="009C32D4">
      <w:pPr>
        <w:pStyle w:val="EW"/>
      </w:pPr>
      <w:r>
        <w:t>ACS</w:t>
      </w:r>
      <w:r>
        <w:tab/>
        <w:t>Auto-Configuration Server</w:t>
      </w:r>
    </w:p>
    <w:p w14:paraId="28750309" w14:textId="77777777" w:rsidR="009C32D4" w:rsidRPr="003168A2" w:rsidRDefault="009C32D4" w:rsidP="009C32D4">
      <w:pPr>
        <w:pStyle w:val="EW"/>
      </w:pPr>
      <w:r w:rsidRPr="003168A2">
        <w:t>AKA</w:t>
      </w:r>
      <w:r w:rsidRPr="003168A2">
        <w:tab/>
        <w:t>Authentication and Key Agreement</w:t>
      </w:r>
    </w:p>
    <w:p w14:paraId="2C024756" w14:textId="77777777" w:rsidR="009C32D4" w:rsidRDefault="009C32D4" w:rsidP="009C32D4">
      <w:pPr>
        <w:pStyle w:val="EW"/>
      </w:pPr>
      <w:r>
        <w:t>AKMA</w:t>
      </w:r>
      <w:r>
        <w:tab/>
      </w:r>
      <w:r w:rsidRPr="00DE1B26">
        <w:t>Authentication and Key Management for Applications</w:t>
      </w:r>
    </w:p>
    <w:p w14:paraId="6E778AA0" w14:textId="77777777" w:rsidR="009C32D4" w:rsidRDefault="009C32D4" w:rsidP="009C32D4">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7B0E1AE6" w14:textId="77777777" w:rsidR="009C32D4" w:rsidRDefault="009C32D4" w:rsidP="009C32D4">
      <w:pPr>
        <w:pStyle w:val="EW"/>
      </w:pPr>
      <w:r w:rsidRPr="00B32F12">
        <w:t>A-TID</w:t>
      </w:r>
      <w:r w:rsidRPr="00B32F12">
        <w:tab/>
      </w:r>
      <w:r w:rsidRPr="00B32F12">
        <w:rPr>
          <w:iCs/>
        </w:rPr>
        <w:t>AKMA Temporary Identifier</w:t>
      </w:r>
    </w:p>
    <w:p w14:paraId="672AF6A5" w14:textId="77777777" w:rsidR="009C32D4" w:rsidRPr="003168A2" w:rsidRDefault="009C32D4" w:rsidP="009C32D4">
      <w:pPr>
        <w:pStyle w:val="EW"/>
      </w:pPr>
      <w:r w:rsidRPr="003168A2">
        <w:t>AMBR</w:t>
      </w:r>
      <w:r w:rsidRPr="003168A2">
        <w:tab/>
        <w:t>Aggregate Maximum Bit Rate</w:t>
      </w:r>
    </w:p>
    <w:p w14:paraId="7644F2FA" w14:textId="77777777" w:rsidR="009C32D4" w:rsidRDefault="009C32D4" w:rsidP="009C32D4">
      <w:pPr>
        <w:pStyle w:val="EW"/>
        <w:keepNext/>
      </w:pPr>
      <w:r>
        <w:t>AMF</w:t>
      </w:r>
      <w:r>
        <w:tab/>
        <w:t>Access and Mobility Management Function</w:t>
      </w:r>
    </w:p>
    <w:p w14:paraId="4E2A5542" w14:textId="77777777" w:rsidR="009C32D4" w:rsidRDefault="009C32D4" w:rsidP="009C32D4">
      <w:pPr>
        <w:pStyle w:val="EW"/>
        <w:keepNext/>
      </w:pPr>
      <w:r>
        <w:t>APN</w:t>
      </w:r>
      <w:r>
        <w:tab/>
      </w:r>
      <w:r w:rsidRPr="003168A2">
        <w:t>Access Point Name</w:t>
      </w:r>
    </w:p>
    <w:p w14:paraId="4915A94E" w14:textId="77777777" w:rsidR="009C32D4" w:rsidRDefault="009C32D4" w:rsidP="009C32D4">
      <w:pPr>
        <w:pStyle w:val="EW"/>
        <w:keepNext/>
      </w:pPr>
      <w:r>
        <w:t>ATSSS</w:t>
      </w:r>
      <w:r>
        <w:tab/>
        <w:t>Access Traffic Steering, Switching and Splitting</w:t>
      </w:r>
    </w:p>
    <w:p w14:paraId="5F0CF77E" w14:textId="77777777" w:rsidR="009C32D4" w:rsidRPr="009E0DE1" w:rsidRDefault="009C32D4" w:rsidP="009C32D4">
      <w:pPr>
        <w:pStyle w:val="EW"/>
      </w:pPr>
      <w:r w:rsidRPr="009E0DE1">
        <w:t>AUSF</w:t>
      </w:r>
      <w:r w:rsidRPr="009E0DE1">
        <w:tab/>
        <w:t>Authentication Server Function</w:t>
      </w:r>
    </w:p>
    <w:p w14:paraId="0F7F74AB" w14:textId="77777777" w:rsidR="009C32D4" w:rsidRDefault="009C32D4" w:rsidP="009C32D4">
      <w:pPr>
        <w:pStyle w:val="EW"/>
      </w:pPr>
      <w:r>
        <w:t>CAG</w:t>
      </w:r>
      <w:r>
        <w:tab/>
        <w:t>Closed access group</w:t>
      </w:r>
    </w:p>
    <w:p w14:paraId="27AB7A12" w14:textId="77777777" w:rsidR="009C32D4" w:rsidRDefault="009C32D4" w:rsidP="009C32D4">
      <w:pPr>
        <w:pStyle w:val="EW"/>
      </w:pPr>
      <w:r>
        <w:t>CGI</w:t>
      </w:r>
      <w:r>
        <w:tab/>
        <w:t>Cell Global Identity</w:t>
      </w:r>
    </w:p>
    <w:p w14:paraId="7876D5FC" w14:textId="77777777" w:rsidR="009C32D4" w:rsidRPr="003C4E6B" w:rsidRDefault="009C32D4" w:rsidP="009C32D4">
      <w:pPr>
        <w:pStyle w:val="EW"/>
      </w:pPr>
      <w:r>
        <w:t>CHAP</w:t>
      </w:r>
      <w:r>
        <w:tab/>
        <w:t>Challenge Handshake Authentication Protocol</w:t>
      </w:r>
    </w:p>
    <w:p w14:paraId="01FC0F66" w14:textId="77777777" w:rsidR="009C32D4" w:rsidRDefault="009C32D4" w:rsidP="009C32D4">
      <w:pPr>
        <w:pStyle w:val="EW"/>
      </w:pPr>
      <w:r w:rsidRPr="003E6AB4">
        <w:t>DDX</w:t>
      </w:r>
      <w:r w:rsidRPr="003E6AB4">
        <w:tab/>
        <w:t>Downlink Data Expected</w:t>
      </w:r>
    </w:p>
    <w:p w14:paraId="3DE7706E" w14:textId="77777777" w:rsidR="009C32D4" w:rsidRDefault="009C32D4" w:rsidP="009C32D4">
      <w:pPr>
        <w:pStyle w:val="EW"/>
      </w:pPr>
      <w:r>
        <w:t>DL</w:t>
      </w:r>
      <w:r>
        <w:tab/>
        <w:t>Downlink</w:t>
      </w:r>
    </w:p>
    <w:p w14:paraId="72D10487" w14:textId="77777777" w:rsidR="009C32D4" w:rsidRDefault="009C32D4" w:rsidP="009C32D4">
      <w:pPr>
        <w:pStyle w:val="EW"/>
      </w:pPr>
      <w:r w:rsidRPr="00B6630E">
        <w:t>DN</w:t>
      </w:r>
      <w:r w:rsidRPr="00B6630E">
        <w:tab/>
        <w:t>Data Network</w:t>
      </w:r>
    </w:p>
    <w:p w14:paraId="57A79458" w14:textId="77777777" w:rsidR="009C32D4" w:rsidRDefault="009C32D4" w:rsidP="009C32D4">
      <w:pPr>
        <w:pStyle w:val="EW"/>
      </w:pPr>
      <w:r>
        <w:t>DNN</w:t>
      </w:r>
      <w:r>
        <w:tab/>
      </w:r>
      <w:r w:rsidRPr="00B6630E">
        <w:t>Data Network Name</w:t>
      </w:r>
    </w:p>
    <w:p w14:paraId="52F2E3FC" w14:textId="77777777" w:rsidR="009C32D4" w:rsidRDefault="009C32D4" w:rsidP="009C32D4">
      <w:pPr>
        <w:pStyle w:val="EW"/>
      </w:pPr>
      <w:r>
        <w:t>DNS</w:t>
      </w:r>
      <w:r>
        <w:tab/>
        <w:t>Domain Name System</w:t>
      </w:r>
    </w:p>
    <w:p w14:paraId="4B212997" w14:textId="77777777" w:rsidR="009C32D4" w:rsidRDefault="009C32D4" w:rsidP="009C32D4">
      <w:pPr>
        <w:pStyle w:val="EW"/>
      </w:pPr>
      <w:proofErr w:type="spellStart"/>
      <w:proofErr w:type="gramStart"/>
      <w:r>
        <w:t>eDRX</w:t>
      </w:r>
      <w:proofErr w:type="spellEnd"/>
      <w:proofErr w:type="gramEnd"/>
      <w:r>
        <w:tab/>
        <w:t>Extended DRX cycle</w:t>
      </w:r>
    </w:p>
    <w:p w14:paraId="52456709" w14:textId="77777777" w:rsidR="009C32D4" w:rsidRDefault="009C32D4" w:rsidP="009C32D4">
      <w:pPr>
        <w:pStyle w:val="EW"/>
        <w:rPr>
          <w:lang w:eastAsia="ko-KR"/>
        </w:rPr>
      </w:pPr>
      <w:r>
        <w:rPr>
          <w:rFonts w:hint="eastAsia"/>
          <w:lang w:eastAsia="ko-KR"/>
        </w:rPr>
        <w:t>D</w:t>
      </w:r>
      <w:r>
        <w:rPr>
          <w:lang w:eastAsia="ko-KR"/>
        </w:rPr>
        <w:t>S-TT</w:t>
      </w:r>
      <w:r>
        <w:rPr>
          <w:lang w:eastAsia="ko-KR"/>
        </w:rPr>
        <w:tab/>
        <w:t>Device-Side TSN Translator</w:t>
      </w:r>
    </w:p>
    <w:p w14:paraId="4B8EB4A9" w14:textId="77777777" w:rsidR="009C32D4" w:rsidRDefault="009C32D4" w:rsidP="009C32D4">
      <w:pPr>
        <w:pStyle w:val="EW"/>
        <w:rPr>
          <w:lang w:eastAsia="ko-KR"/>
        </w:rPr>
      </w:pPr>
      <w:r>
        <w:rPr>
          <w:lang w:eastAsia="ko-KR"/>
        </w:rPr>
        <w:t>EUI</w:t>
      </w:r>
      <w:r>
        <w:rPr>
          <w:lang w:eastAsia="ko-KR"/>
        </w:rPr>
        <w:tab/>
      </w:r>
      <w:r w:rsidRPr="0042275E">
        <w:rPr>
          <w:lang w:eastAsia="ko-KR"/>
        </w:rPr>
        <w:t>Extended Unique Identifier</w:t>
      </w:r>
    </w:p>
    <w:p w14:paraId="3CB5A2EB" w14:textId="77777777" w:rsidR="009C32D4" w:rsidRDefault="009C32D4" w:rsidP="009C32D4">
      <w:pPr>
        <w:pStyle w:val="EW"/>
      </w:pPr>
      <w:r>
        <w:t>E-UTRAN</w:t>
      </w:r>
      <w:r>
        <w:tab/>
        <w:t>Evolved Universal Terrestrial Radio Access Network</w:t>
      </w:r>
    </w:p>
    <w:p w14:paraId="1F37DDF3" w14:textId="77777777" w:rsidR="009C32D4" w:rsidRPr="001567DA" w:rsidRDefault="009C32D4" w:rsidP="009C32D4">
      <w:pPr>
        <w:pStyle w:val="EW"/>
        <w:rPr>
          <w:lang w:val="cs-CZ"/>
        </w:rPr>
      </w:pPr>
      <w:r>
        <w:t>EAC</w:t>
      </w:r>
      <w:r>
        <w:tab/>
        <w:t>Early Admission Control</w:t>
      </w:r>
    </w:p>
    <w:p w14:paraId="3D4A7F2E" w14:textId="77777777" w:rsidR="009C32D4" w:rsidRPr="001567DA" w:rsidRDefault="009C32D4" w:rsidP="009C32D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6DFDE19F" w14:textId="77777777" w:rsidR="009C32D4" w:rsidRDefault="009C32D4" w:rsidP="009C32D4">
      <w:pPr>
        <w:pStyle w:val="EW"/>
      </w:pPr>
      <w:r>
        <w:t>EAS</w:t>
      </w:r>
      <w:r>
        <w:tab/>
        <w:t>Edge Application Server</w:t>
      </w:r>
    </w:p>
    <w:p w14:paraId="3FC58FC4" w14:textId="77777777" w:rsidR="009C32D4" w:rsidRDefault="009C32D4" w:rsidP="009C32D4">
      <w:pPr>
        <w:pStyle w:val="EW"/>
      </w:pPr>
      <w:r>
        <w:t>EASDF</w:t>
      </w:r>
      <w:r>
        <w:tab/>
        <w:t>Edge Application Server Discovery Function</w:t>
      </w:r>
    </w:p>
    <w:p w14:paraId="1929278D" w14:textId="77777777" w:rsidR="009C32D4" w:rsidRPr="000D65BC" w:rsidRDefault="009C32D4" w:rsidP="009C32D4">
      <w:pPr>
        <w:pStyle w:val="EW"/>
      </w:pPr>
      <w:r>
        <w:t>ECIES</w:t>
      </w:r>
      <w:r>
        <w:tab/>
      </w:r>
      <w:r w:rsidRPr="000D65BC">
        <w:t>Elliptic Curve Integrated Encryption Scheme</w:t>
      </w:r>
    </w:p>
    <w:p w14:paraId="5ADEFB6D" w14:textId="77777777" w:rsidR="009C32D4" w:rsidRDefault="009C32D4" w:rsidP="009C32D4">
      <w:pPr>
        <w:pStyle w:val="EW"/>
      </w:pPr>
      <w:r>
        <w:t>ECS</w:t>
      </w:r>
      <w:r>
        <w:tab/>
        <w:t>Edge Configuration Server</w:t>
      </w:r>
    </w:p>
    <w:p w14:paraId="37606F12" w14:textId="77777777" w:rsidR="009C32D4" w:rsidRDefault="009C32D4" w:rsidP="009C32D4">
      <w:pPr>
        <w:pStyle w:val="EW"/>
      </w:pPr>
      <w:r>
        <w:t>EDC</w:t>
      </w:r>
      <w:r>
        <w:tab/>
      </w:r>
      <w:r w:rsidRPr="00687725">
        <w:t>Edge DNS Client</w:t>
      </w:r>
    </w:p>
    <w:p w14:paraId="0991E3A7" w14:textId="77777777" w:rsidR="009C32D4" w:rsidRPr="000D65BC" w:rsidRDefault="009C32D4" w:rsidP="009C32D4">
      <w:pPr>
        <w:pStyle w:val="EW"/>
      </w:pPr>
      <w:r>
        <w:t>EEC</w:t>
      </w:r>
      <w:r>
        <w:tab/>
        <w:t>Edge Enabler Client</w:t>
      </w:r>
    </w:p>
    <w:p w14:paraId="3CD7368A" w14:textId="77777777" w:rsidR="009C32D4" w:rsidRPr="003168A2" w:rsidRDefault="009C32D4" w:rsidP="009C32D4">
      <w:pPr>
        <w:pStyle w:val="EW"/>
      </w:pPr>
      <w:r w:rsidRPr="003168A2">
        <w:t>E</w:t>
      </w:r>
      <w:r>
        <w:t>PD</w:t>
      </w:r>
      <w:r w:rsidRPr="003168A2">
        <w:tab/>
        <w:t>E</w:t>
      </w:r>
      <w:r>
        <w:t>xtended</w:t>
      </w:r>
      <w:r w:rsidRPr="003168A2">
        <w:t xml:space="preserve"> </w:t>
      </w:r>
      <w:r>
        <w:t>Protocol</w:t>
      </w:r>
      <w:r w:rsidRPr="003168A2">
        <w:t xml:space="preserve"> </w:t>
      </w:r>
      <w:r>
        <w:t>Discriminator</w:t>
      </w:r>
    </w:p>
    <w:p w14:paraId="275420CE" w14:textId="77777777" w:rsidR="009C32D4" w:rsidRPr="003168A2" w:rsidRDefault="009C32D4" w:rsidP="009C32D4">
      <w:pPr>
        <w:pStyle w:val="EW"/>
      </w:pPr>
      <w:r w:rsidRPr="003168A2">
        <w:t>EMM</w:t>
      </w:r>
      <w:r w:rsidRPr="003168A2">
        <w:tab/>
        <w:t>EPS Mobility Management</w:t>
      </w:r>
    </w:p>
    <w:p w14:paraId="617B3C0D" w14:textId="77777777" w:rsidR="009C32D4" w:rsidRDefault="009C32D4" w:rsidP="009C32D4">
      <w:pPr>
        <w:pStyle w:val="EW"/>
      </w:pPr>
      <w:r>
        <w:t>EPC</w:t>
      </w:r>
      <w:r>
        <w:tab/>
        <w:t>Evolved Packet Core Network</w:t>
      </w:r>
    </w:p>
    <w:p w14:paraId="4FBBA7EC" w14:textId="77777777" w:rsidR="009C32D4" w:rsidRDefault="009C32D4" w:rsidP="009C32D4">
      <w:pPr>
        <w:pStyle w:val="EW"/>
      </w:pPr>
      <w:r>
        <w:t>EPS</w:t>
      </w:r>
      <w:r>
        <w:tab/>
        <w:t>Evolved Packet System</w:t>
      </w:r>
    </w:p>
    <w:p w14:paraId="6D25E378" w14:textId="77777777" w:rsidR="009C32D4" w:rsidRDefault="009C32D4" w:rsidP="009C32D4">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61947185" w14:textId="77777777" w:rsidR="009C32D4" w:rsidRPr="003168A2" w:rsidRDefault="009C32D4" w:rsidP="009C32D4">
      <w:pPr>
        <w:pStyle w:val="EW"/>
      </w:pPr>
      <w:r w:rsidRPr="003168A2">
        <w:t>ESM</w:t>
      </w:r>
      <w:r w:rsidRPr="003168A2">
        <w:tab/>
        <w:t>EPS Session Management</w:t>
      </w:r>
    </w:p>
    <w:p w14:paraId="16D3F022" w14:textId="77777777" w:rsidR="009C32D4" w:rsidRPr="00552D06" w:rsidRDefault="009C32D4" w:rsidP="009C32D4">
      <w:pPr>
        <w:pStyle w:val="EW"/>
      </w:pPr>
      <w:r w:rsidRPr="00552D06">
        <w:t>FN-RG</w:t>
      </w:r>
      <w:r w:rsidRPr="00552D06">
        <w:tab/>
        <w:t>Fixed Network RG</w:t>
      </w:r>
    </w:p>
    <w:p w14:paraId="5BB002A5" w14:textId="77777777" w:rsidR="009C32D4" w:rsidRPr="00552D06" w:rsidRDefault="009C32D4" w:rsidP="009C32D4">
      <w:pPr>
        <w:pStyle w:val="EW"/>
      </w:pPr>
      <w:r w:rsidRPr="00552D06">
        <w:t>FN-BRG</w:t>
      </w:r>
      <w:r w:rsidRPr="00552D06">
        <w:tab/>
        <w:t>Fixed Network Broadband RG</w:t>
      </w:r>
    </w:p>
    <w:p w14:paraId="0A6259EC" w14:textId="77777777" w:rsidR="009C32D4" w:rsidRPr="00552D06" w:rsidRDefault="009C32D4" w:rsidP="009C32D4">
      <w:pPr>
        <w:pStyle w:val="EW"/>
      </w:pPr>
      <w:r w:rsidRPr="00552D06">
        <w:lastRenderedPageBreak/>
        <w:t>FN-CRG</w:t>
      </w:r>
      <w:r w:rsidRPr="00552D06">
        <w:tab/>
        <w:t>Fixed Network Cable RG</w:t>
      </w:r>
    </w:p>
    <w:p w14:paraId="7A206E60" w14:textId="77777777" w:rsidR="009C32D4" w:rsidRPr="003168A2" w:rsidRDefault="009C32D4" w:rsidP="009C32D4">
      <w:pPr>
        <w:pStyle w:val="EW"/>
      </w:pPr>
      <w:proofErr w:type="spellStart"/>
      <w:r>
        <w:t>G</w:t>
      </w:r>
      <w:r w:rsidRPr="00A10DAB">
        <w:t>bps</w:t>
      </w:r>
      <w:proofErr w:type="spellEnd"/>
      <w:r w:rsidRPr="00A10DAB">
        <w:tab/>
      </w:r>
      <w:r>
        <w:t>Gi</w:t>
      </w:r>
      <w:r w:rsidRPr="00A10DAB">
        <w:t>gabits per second</w:t>
      </w:r>
    </w:p>
    <w:p w14:paraId="49374931" w14:textId="77777777" w:rsidR="009C32D4" w:rsidRDefault="009C32D4" w:rsidP="009C32D4">
      <w:pPr>
        <w:pStyle w:val="EW"/>
      </w:pPr>
      <w:r>
        <w:t>GFBR</w:t>
      </w:r>
      <w:r w:rsidRPr="003168A2">
        <w:tab/>
      </w:r>
      <w:r w:rsidRPr="00474451">
        <w:rPr>
          <w:noProof/>
          <w:lang w:val="en-US"/>
        </w:rPr>
        <w:t>Guarant</w:t>
      </w:r>
      <w:r>
        <w:rPr>
          <w:noProof/>
          <w:lang w:val="en-US"/>
        </w:rPr>
        <w:t>eed Flow Bit Rate</w:t>
      </w:r>
    </w:p>
    <w:p w14:paraId="68FFC16D" w14:textId="77777777" w:rsidR="009C32D4" w:rsidRDefault="009C32D4" w:rsidP="009C32D4">
      <w:pPr>
        <w:pStyle w:val="EW"/>
      </w:pPr>
      <w:r>
        <w:t>GUAMI</w:t>
      </w:r>
      <w:r>
        <w:tab/>
        <w:t>Globally Unique AMF Identifier</w:t>
      </w:r>
    </w:p>
    <w:p w14:paraId="36AC70A1" w14:textId="77777777" w:rsidR="009C32D4" w:rsidRDefault="009C32D4" w:rsidP="009C32D4">
      <w:pPr>
        <w:pStyle w:val="EW"/>
      </w:pPr>
      <w:r>
        <w:t>IAB</w:t>
      </w:r>
      <w:r>
        <w:tab/>
        <w:t>Integrated access and backhaul</w:t>
      </w:r>
    </w:p>
    <w:p w14:paraId="106997E6" w14:textId="77777777" w:rsidR="009C32D4" w:rsidRDefault="009C32D4" w:rsidP="009C32D4">
      <w:pPr>
        <w:pStyle w:val="EW"/>
      </w:pPr>
      <w:r>
        <w:t>IMEI</w:t>
      </w:r>
      <w:r>
        <w:tab/>
        <w:t>International Mobile station Equipment Identity</w:t>
      </w:r>
    </w:p>
    <w:p w14:paraId="3DF50A01" w14:textId="77777777" w:rsidR="009C32D4" w:rsidRDefault="009C32D4" w:rsidP="009C32D4">
      <w:pPr>
        <w:pStyle w:val="EW"/>
      </w:pPr>
      <w:r>
        <w:t>IMEISV</w:t>
      </w:r>
      <w:r>
        <w:tab/>
        <w:t>International Mobile station Equipment Identity and Software Version number</w:t>
      </w:r>
    </w:p>
    <w:p w14:paraId="7C8D8BB8" w14:textId="77777777" w:rsidR="009C32D4" w:rsidRDefault="009C32D4" w:rsidP="009C32D4">
      <w:pPr>
        <w:pStyle w:val="EW"/>
      </w:pPr>
      <w:r>
        <w:t>IMSI</w:t>
      </w:r>
      <w:r>
        <w:tab/>
        <w:t>International Mobile Subscriber Identity</w:t>
      </w:r>
    </w:p>
    <w:p w14:paraId="5D361D5C" w14:textId="77777777" w:rsidR="009C32D4" w:rsidRPr="003168A2" w:rsidRDefault="009C32D4" w:rsidP="009C32D4">
      <w:pPr>
        <w:pStyle w:val="EW"/>
      </w:pPr>
      <w:r>
        <w:t>IP-CAN</w:t>
      </w:r>
      <w:r>
        <w:tab/>
        <w:t>IP-Connectivity Access Network</w:t>
      </w:r>
    </w:p>
    <w:p w14:paraId="001134A8" w14:textId="77777777" w:rsidR="009C32D4" w:rsidRPr="003168A2" w:rsidRDefault="009C32D4" w:rsidP="009C32D4">
      <w:pPr>
        <w:pStyle w:val="EW"/>
      </w:pPr>
      <w:r w:rsidRPr="003168A2">
        <w:t>KSI</w:t>
      </w:r>
      <w:r w:rsidRPr="003168A2">
        <w:tab/>
        <w:t>Key Set Identifier</w:t>
      </w:r>
    </w:p>
    <w:p w14:paraId="2F1DC987" w14:textId="77777777" w:rsidR="009C32D4" w:rsidRDefault="009C32D4" w:rsidP="009C32D4">
      <w:pPr>
        <w:pStyle w:val="EW"/>
      </w:pPr>
      <w:r>
        <w:t>LADN</w:t>
      </w:r>
      <w:r>
        <w:tab/>
        <w:t>Local Area Data Network</w:t>
      </w:r>
    </w:p>
    <w:p w14:paraId="24C9183D" w14:textId="77777777" w:rsidR="009C32D4" w:rsidRDefault="009C32D4" w:rsidP="009C32D4">
      <w:pPr>
        <w:pStyle w:val="EW"/>
      </w:pPr>
      <w:r>
        <w:t>LCS</w:t>
      </w:r>
      <w:r>
        <w:tab/>
      </w:r>
      <w:proofErr w:type="spellStart"/>
      <w:r>
        <w:t>LoCation</w:t>
      </w:r>
      <w:proofErr w:type="spellEnd"/>
      <w:r>
        <w:t xml:space="preserve"> Services</w:t>
      </w:r>
    </w:p>
    <w:p w14:paraId="51B39541" w14:textId="77777777" w:rsidR="009C32D4" w:rsidRDefault="009C32D4" w:rsidP="009C32D4">
      <w:pPr>
        <w:pStyle w:val="EW"/>
      </w:pPr>
      <w:r>
        <w:t>LMF</w:t>
      </w:r>
      <w:r>
        <w:tab/>
        <w:t>Location Management Function</w:t>
      </w:r>
    </w:p>
    <w:p w14:paraId="7171C82F" w14:textId="77777777" w:rsidR="009C32D4" w:rsidRDefault="009C32D4" w:rsidP="009C32D4">
      <w:pPr>
        <w:pStyle w:val="EW"/>
      </w:pPr>
      <w:r>
        <w:t>LPP</w:t>
      </w:r>
      <w:r>
        <w:tab/>
        <w:t>LTE Positioning Protocol</w:t>
      </w:r>
    </w:p>
    <w:p w14:paraId="3519B0A8" w14:textId="77777777" w:rsidR="009C32D4" w:rsidRDefault="009C32D4" w:rsidP="009C32D4">
      <w:pPr>
        <w:pStyle w:val="EW"/>
      </w:pPr>
      <w:r>
        <w:t>MAC</w:t>
      </w:r>
      <w:r>
        <w:tab/>
        <w:t>Message Authentication Code</w:t>
      </w:r>
    </w:p>
    <w:p w14:paraId="359AE0FE" w14:textId="77777777" w:rsidR="009C32D4" w:rsidRPr="00644234" w:rsidRDefault="009C32D4" w:rsidP="009C32D4">
      <w:pPr>
        <w:pStyle w:val="EW"/>
      </w:pPr>
      <w:r w:rsidRPr="00644234">
        <w:t>MA PDU</w:t>
      </w:r>
      <w:r w:rsidRPr="00644234">
        <w:tab/>
        <w:t>Multi-Access PDU</w:t>
      </w:r>
    </w:p>
    <w:p w14:paraId="11B64073" w14:textId="77777777" w:rsidR="009C32D4" w:rsidRPr="00644234" w:rsidRDefault="009C32D4" w:rsidP="009C32D4">
      <w:pPr>
        <w:pStyle w:val="EW"/>
      </w:pPr>
      <w:r w:rsidRPr="00C7424C">
        <w:t>MBS</w:t>
      </w:r>
      <w:r w:rsidRPr="00C7424C">
        <w:tab/>
        <w:t>Multicast/Broadcast Services</w:t>
      </w:r>
    </w:p>
    <w:p w14:paraId="17D33CE5" w14:textId="77777777" w:rsidR="009C32D4" w:rsidRPr="00B01BB5" w:rsidRDefault="009C32D4" w:rsidP="009C32D4">
      <w:pPr>
        <w:pStyle w:val="EW"/>
      </w:pPr>
      <w:r w:rsidRPr="00B01BB5">
        <w:t>Mbps</w:t>
      </w:r>
      <w:r w:rsidRPr="00B01BB5">
        <w:tab/>
        <w:t>Megabits per second</w:t>
      </w:r>
    </w:p>
    <w:p w14:paraId="1DD3CAC0" w14:textId="77777777" w:rsidR="009C32D4" w:rsidRPr="00B01BB5" w:rsidRDefault="009C32D4" w:rsidP="009C32D4">
      <w:pPr>
        <w:pStyle w:val="EW"/>
      </w:pPr>
      <w:r>
        <w:t>MCS</w:t>
      </w:r>
      <w:r>
        <w:tab/>
        <w:t>Mission Critical S</w:t>
      </w:r>
      <w:r w:rsidRPr="00EB0972">
        <w:t>ervice</w:t>
      </w:r>
    </w:p>
    <w:p w14:paraId="6115EC02" w14:textId="77777777" w:rsidR="009C32D4" w:rsidRDefault="009C32D4" w:rsidP="009C32D4">
      <w:pPr>
        <w:pStyle w:val="EW"/>
      </w:pPr>
      <w:r>
        <w:rPr>
          <w:noProof/>
          <w:lang w:val="en-US"/>
        </w:rPr>
        <w:t>MFBR</w:t>
      </w:r>
      <w:r w:rsidRPr="003168A2">
        <w:tab/>
      </w:r>
      <w:r>
        <w:t>Maximum Flow Bit Rate</w:t>
      </w:r>
    </w:p>
    <w:p w14:paraId="210BF4C6" w14:textId="77777777" w:rsidR="009C32D4" w:rsidRDefault="009C32D4" w:rsidP="009C32D4">
      <w:pPr>
        <w:pStyle w:val="EW"/>
      </w:pPr>
      <w:r>
        <w:t>MICO</w:t>
      </w:r>
      <w:r>
        <w:tab/>
      </w:r>
      <w:r w:rsidRPr="00343F90">
        <w:t>Mobile Initiated Connection Only</w:t>
      </w:r>
    </w:p>
    <w:p w14:paraId="62BA26EB" w14:textId="77777777" w:rsidR="009C32D4" w:rsidRDefault="009C32D4" w:rsidP="009C32D4">
      <w:pPr>
        <w:pStyle w:val="EW"/>
      </w:pPr>
      <w:r>
        <w:t>MINT</w:t>
      </w:r>
      <w:r>
        <w:tab/>
        <w:t>Minimization of Service Interruption</w:t>
      </w:r>
    </w:p>
    <w:p w14:paraId="1A740128" w14:textId="77777777" w:rsidR="009C32D4" w:rsidRDefault="009C32D4" w:rsidP="009C32D4">
      <w:pPr>
        <w:pStyle w:val="EW"/>
      </w:pPr>
      <w:r>
        <w:t>MPS</w:t>
      </w:r>
      <w:r>
        <w:tab/>
        <w:t>Multimedia Priority S</w:t>
      </w:r>
      <w:r w:rsidRPr="00EB0972">
        <w:t>ervice</w:t>
      </w:r>
    </w:p>
    <w:p w14:paraId="6F5D11B4" w14:textId="77777777" w:rsidR="009C32D4" w:rsidRDefault="009C32D4" w:rsidP="009C32D4">
      <w:pPr>
        <w:pStyle w:val="EW"/>
      </w:pPr>
      <w:r w:rsidRPr="006C2389">
        <w:t>MSK</w:t>
      </w:r>
      <w:r w:rsidRPr="006C2389">
        <w:tab/>
      </w:r>
      <w:r>
        <w:t>MBS</w:t>
      </w:r>
      <w:r w:rsidRPr="006C2389">
        <w:t xml:space="preserve"> Service Key</w:t>
      </w:r>
    </w:p>
    <w:p w14:paraId="607D0CBE" w14:textId="77777777" w:rsidR="009C32D4" w:rsidRDefault="009C32D4" w:rsidP="009C32D4">
      <w:pPr>
        <w:pStyle w:val="EW"/>
      </w:pPr>
      <w:r w:rsidRPr="006C2389">
        <w:t>MTK</w:t>
      </w:r>
      <w:r w:rsidRPr="006C2389">
        <w:tab/>
        <w:t>M</w:t>
      </w:r>
      <w:r>
        <w:t>BS</w:t>
      </w:r>
      <w:r w:rsidRPr="006C2389">
        <w:t xml:space="preserve"> Traffic Key</w:t>
      </w:r>
    </w:p>
    <w:p w14:paraId="385EB3A9" w14:textId="77777777" w:rsidR="009C32D4" w:rsidRDefault="009C32D4" w:rsidP="009C32D4">
      <w:pPr>
        <w:pStyle w:val="EW"/>
      </w:pPr>
      <w:r>
        <w:t>MUSIM</w:t>
      </w:r>
      <w:r>
        <w:tab/>
        <w:t>Multi-USIM</w:t>
      </w:r>
    </w:p>
    <w:p w14:paraId="241F1DAF" w14:textId="77777777" w:rsidR="009C32D4" w:rsidRDefault="009C32D4" w:rsidP="009C32D4">
      <w:pPr>
        <w:pStyle w:val="EW"/>
      </w:pPr>
      <w:r>
        <w:rPr>
          <w:rFonts w:hint="eastAsia"/>
        </w:rPr>
        <w:t>N3IWF</w:t>
      </w:r>
      <w:r>
        <w:rPr>
          <w:rFonts w:hint="eastAsia"/>
        </w:rPr>
        <w:tab/>
      </w:r>
      <w:r w:rsidRPr="001A1319">
        <w:t>Non-3GPP Inter</w:t>
      </w:r>
      <w:r>
        <w:t>-</w:t>
      </w:r>
      <w:r w:rsidRPr="001A1319">
        <w:t>Working Function</w:t>
      </w:r>
    </w:p>
    <w:p w14:paraId="58C27A65" w14:textId="77777777" w:rsidR="009C32D4" w:rsidRPr="00D74CA1" w:rsidRDefault="009C32D4" w:rsidP="009C32D4">
      <w:pPr>
        <w:pStyle w:val="EW"/>
      </w:pPr>
      <w:r w:rsidRPr="00D74CA1">
        <w:t>N5CW</w:t>
      </w:r>
      <w:r w:rsidRPr="00D74CA1">
        <w:tab/>
      </w:r>
      <w:r w:rsidRPr="00D74CA1">
        <w:rPr>
          <w:noProof/>
        </w:rPr>
        <w:t>Non-5G-Capable over WLAN</w:t>
      </w:r>
    </w:p>
    <w:p w14:paraId="37DE5AE5" w14:textId="77777777" w:rsidR="009C32D4" w:rsidRPr="00D74CA1" w:rsidRDefault="009C32D4" w:rsidP="009C32D4">
      <w:pPr>
        <w:pStyle w:val="EW"/>
      </w:pPr>
      <w:r w:rsidRPr="00D74CA1">
        <w:t>N5GC</w:t>
      </w:r>
      <w:r w:rsidRPr="00D74CA1">
        <w:tab/>
        <w:t>Non-5G Capable</w:t>
      </w:r>
    </w:p>
    <w:p w14:paraId="6851D3BD" w14:textId="77777777" w:rsidR="009C32D4" w:rsidRDefault="009C32D4" w:rsidP="009C32D4">
      <w:pPr>
        <w:pStyle w:val="EW"/>
      </w:pPr>
      <w:r w:rsidRPr="00DF029F">
        <w:t>NAI</w:t>
      </w:r>
      <w:r w:rsidRPr="00DF029F">
        <w:tab/>
        <w:t>Network Access Identifier</w:t>
      </w:r>
    </w:p>
    <w:p w14:paraId="2634DD9E" w14:textId="77777777" w:rsidR="009C32D4" w:rsidRDefault="009C32D4" w:rsidP="009C32D4">
      <w:pPr>
        <w:pStyle w:val="EW"/>
      </w:pPr>
      <w:r>
        <w:t>NITZ</w:t>
      </w:r>
      <w:r>
        <w:tab/>
        <w:t>Network Identity and Time Zone</w:t>
      </w:r>
    </w:p>
    <w:p w14:paraId="5526B5B6" w14:textId="77777777" w:rsidR="009C32D4" w:rsidRPr="003168A2" w:rsidRDefault="009C32D4" w:rsidP="009C32D4">
      <w:pPr>
        <w:pStyle w:val="EW"/>
      </w:pPr>
      <w:proofErr w:type="spellStart"/>
      <w:proofErr w:type="gramStart"/>
      <w:r>
        <w:t>ng</w:t>
      </w:r>
      <w:r w:rsidRPr="003168A2">
        <w:t>KSI</w:t>
      </w:r>
      <w:proofErr w:type="spellEnd"/>
      <w:proofErr w:type="gramEnd"/>
      <w:r w:rsidRPr="003168A2">
        <w:tab/>
        <w:t xml:space="preserve">Key Set Identifier for </w:t>
      </w:r>
      <w:r>
        <w:t>Next Generation Radio Access Network</w:t>
      </w:r>
    </w:p>
    <w:p w14:paraId="4915F39D" w14:textId="77777777" w:rsidR="009C32D4" w:rsidRDefault="009C32D4" w:rsidP="009C32D4">
      <w:pPr>
        <w:pStyle w:val="EW"/>
      </w:pPr>
      <w:r>
        <w:t>NPN</w:t>
      </w:r>
      <w:r>
        <w:tab/>
        <w:t>Non-public network</w:t>
      </w:r>
    </w:p>
    <w:p w14:paraId="6A2FA879" w14:textId="77777777" w:rsidR="009C32D4" w:rsidRDefault="009C32D4" w:rsidP="009C32D4">
      <w:pPr>
        <w:pStyle w:val="EW"/>
      </w:pPr>
      <w:r>
        <w:t>NR</w:t>
      </w:r>
      <w:r>
        <w:tab/>
        <w:t>New Radio</w:t>
      </w:r>
    </w:p>
    <w:p w14:paraId="415F0D03" w14:textId="77777777" w:rsidR="009C32D4" w:rsidRDefault="009C32D4" w:rsidP="009C32D4">
      <w:pPr>
        <w:pStyle w:val="EW"/>
      </w:pPr>
      <w:r>
        <w:t>NSAC</w:t>
      </w:r>
      <w:r>
        <w:tab/>
        <w:t>Network Slice Admission Control</w:t>
      </w:r>
    </w:p>
    <w:p w14:paraId="76830ADF" w14:textId="77777777" w:rsidR="009C32D4" w:rsidRDefault="009C32D4" w:rsidP="009C32D4">
      <w:pPr>
        <w:pStyle w:val="EW"/>
      </w:pPr>
      <w:r>
        <w:t>NSACF</w:t>
      </w:r>
      <w:r>
        <w:tab/>
        <w:t>Network Slice Admission Control Function</w:t>
      </w:r>
    </w:p>
    <w:p w14:paraId="1C45049A" w14:textId="77777777" w:rsidR="009C32D4" w:rsidRDefault="009C32D4" w:rsidP="009C32D4">
      <w:pPr>
        <w:pStyle w:val="EW"/>
      </w:pPr>
      <w:r>
        <w:t>NSSAA</w:t>
      </w:r>
      <w:r>
        <w:tab/>
        <w:t>Network slice-specific authentication and authorization</w:t>
      </w:r>
    </w:p>
    <w:p w14:paraId="1ECE3787" w14:textId="77777777" w:rsidR="009C32D4" w:rsidRDefault="009C32D4" w:rsidP="009C32D4">
      <w:pPr>
        <w:pStyle w:val="EW"/>
      </w:pPr>
      <w:r>
        <w:t>NSSAAF</w:t>
      </w:r>
      <w:r>
        <w:tab/>
        <w:t>Network Slice-Specific and SNPN authentication and authorization Function</w:t>
      </w:r>
    </w:p>
    <w:p w14:paraId="6834F6A1" w14:textId="77777777" w:rsidR="009C32D4" w:rsidRDefault="009C32D4" w:rsidP="009C32D4">
      <w:pPr>
        <w:pStyle w:val="EW"/>
      </w:pPr>
      <w:r>
        <w:t>NSSAI</w:t>
      </w:r>
      <w:r>
        <w:tab/>
        <w:t>Network Slice Selection Assistance Information</w:t>
      </w:r>
    </w:p>
    <w:p w14:paraId="52E66E5B" w14:textId="77777777" w:rsidR="009C32D4" w:rsidRPr="00EC66BC" w:rsidRDefault="009C32D4" w:rsidP="009C32D4">
      <w:pPr>
        <w:pStyle w:val="EW"/>
      </w:pPr>
      <w:r w:rsidRPr="00EC66BC">
        <w:t>NSSRG</w:t>
      </w:r>
      <w:r w:rsidRPr="00EC66BC">
        <w:tab/>
        <w:t>Network Slice Simultaneous Registration Group</w:t>
      </w:r>
    </w:p>
    <w:p w14:paraId="6D247A2A" w14:textId="77777777" w:rsidR="009C32D4" w:rsidRPr="006C52A8" w:rsidRDefault="009C32D4" w:rsidP="009C32D4">
      <w:pPr>
        <w:pStyle w:val="EW"/>
        <w:rPr>
          <w:bCs/>
        </w:rPr>
      </w:pPr>
      <w:r>
        <w:rPr>
          <w:bCs/>
        </w:rPr>
        <w:t>NSWO</w:t>
      </w:r>
      <w:r>
        <w:rPr>
          <w:bCs/>
        </w:rPr>
        <w:tab/>
        <w:t>Non-Seamless WLAN Offload</w:t>
      </w:r>
    </w:p>
    <w:p w14:paraId="2B6F86AF" w14:textId="77777777" w:rsidR="009C32D4" w:rsidRPr="0088465A" w:rsidRDefault="009C32D4" w:rsidP="009C32D4">
      <w:pPr>
        <w:pStyle w:val="EW"/>
        <w:rPr>
          <w:lang w:val="en-US"/>
        </w:rPr>
      </w:pPr>
      <w:r w:rsidRPr="0088465A">
        <w:rPr>
          <w:lang w:val="en-US"/>
        </w:rPr>
        <w:t>ON-SNPN</w:t>
      </w:r>
      <w:r w:rsidRPr="0088465A">
        <w:rPr>
          <w:lang w:val="en-US"/>
        </w:rPr>
        <w:tab/>
        <w:t>Onboarding Standalone Non-Public Network</w:t>
      </w:r>
    </w:p>
    <w:p w14:paraId="708EB0ED" w14:textId="77777777" w:rsidR="009C32D4" w:rsidRPr="00665705" w:rsidRDefault="009C32D4" w:rsidP="009C32D4">
      <w:pPr>
        <w:pStyle w:val="EW"/>
        <w:rPr>
          <w:lang w:val="sv-SE"/>
        </w:rPr>
      </w:pPr>
      <w:r w:rsidRPr="00665705">
        <w:rPr>
          <w:lang w:val="sv-SE"/>
        </w:rPr>
        <w:t>OS</w:t>
      </w:r>
      <w:r w:rsidRPr="00665705">
        <w:rPr>
          <w:lang w:val="sv-SE"/>
        </w:rPr>
        <w:tab/>
        <w:t>Operating System</w:t>
      </w:r>
    </w:p>
    <w:p w14:paraId="2D266DA2" w14:textId="77777777" w:rsidR="009C32D4" w:rsidRPr="00665705" w:rsidRDefault="009C32D4" w:rsidP="009C32D4">
      <w:pPr>
        <w:pStyle w:val="EW"/>
        <w:rPr>
          <w:lang w:val="sv-SE"/>
        </w:rPr>
      </w:pPr>
      <w:r w:rsidRPr="00665705">
        <w:rPr>
          <w:lang w:val="sv-SE"/>
        </w:rPr>
        <w:t>OS Id</w:t>
      </w:r>
      <w:r w:rsidRPr="00665705">
        <w:rPr>
          <w:lang w:val="sv-SE"/>
        </w:rPr>
        <w:tab/>
        <w:t>OS Identity</w:t>
      </w:r>
    </w:p>
    <w:p w14:paraId="3648AB4E" w14:textId="77777777" w:rsidR="009C32D4" w:rsidRPr="00D74CA1" w:rsidRDefault="009C32D4" w:rsidP="009C32D4">
      <w:pPr>
        <w:pStyle w:val="EW"/>
      </w:pPr>
      <w:r w:rsidRPr="00D74CA1">
        <w:t>PAP</w:t>
      </w:r>
      <w:r w:rsidRPr="00D74CA1">
        <w:tab/>
        <w:t>Password Authentication Protocol</w:t>
      </w:r>
    </w:p>
    <w:p w14:paraId="1CE0A5CE" w14:textId="77777777" w:rsidR="009C32D4" w:rsidRPr="008846A6" w:rsidRDefault="009C32D4" w:rsidP="009C32D4">
      <w:pPr>
        <w:pStyle w:val="EW"/>
        <w:rPr>
          <w:lang w:val="en-US"/>
        </w:rPr>
      </w:pPr>
      <w:r w:rsidRPr="000A66F0">
        <w:t>PCO</w:t>
      </w:r>
      <w:r>
        <w:tab/>
      </w:r>
      <w:r w:rsidRPr="003323F2">
        <w:t>Protocol Configuration Option</w:t>
      </w:r>
    </w:p>
    <w:p w14:paraId="71459AD6" w14:textId="77777777" w:rsidR="009C32D4" w:rsidRPr="008846A6" w:rsidRDefault="009C32D4" w:rsidP="009C32D4">
      <w:pPr>
        <w:pStyle w:val="EW"/>
        <w:rPr>
          <w:lang w:val="en-US"/>
        </w:rPr>
      </w:pPr>
      <w:r w:rsidRPr="008846A6">
        <w:rPr>
          <w:lang w:val="en-US"/>
        </w:rPr>
        <w:t>PEI</w:t>
      </w:r>
      <w:r w:rsidRPr="008846A6">
        <w:rPr>
          <w:lang w:val="en-US"/>
        </w:rPr>
        <w:tab/>
        <w:t>Permanent Equipment Identifier</w:t>
      </w:r>
    </w:p>
    <w:p w14:paraId="1651FD21" w14:textId="77777777" w:rsidR="009C32D4" w:rsidRPr="004A58D2" w:rsidRDefault="009C32D4" w:rsidP="009C32D4">
      <w:pPr>
        <w:pStyle w:val="EW"/>
      </w:pPr>
      <w:r>
        <w:t>PEIPS</w:t>
      </w:r>
      <w:r>
        <w:tab/>
      </w:r>
      <w:r w:rsidRPr="00685CA8">
        <w:t>Paging Early Indication with Paging Subgrouping</w:t>
      </w:r>
    </w:p>
    <w:p w14:paraId="6268985A" w14:textId="77777777" w:rsidR="009C32D4" w:rsidRDefault="009C32D4" w:rsidP="009C32D4">
      <w:pPr>
        <w:pStyle w:val="EW"/>
      </w:pPr>
      <w:r>
        <w:rPr>
          <w:rFonts w:hint="eastAsia"/>
          <w:lang w:eastAsia="zh-CN"/>
        </w:rPr>
        <w:t>P</w:t>
      </w:r>
      <w:r>
        <w:rPr>
          <w:lang w:eastAsia="zh-CN"/>
        </w:rPr>
        <w:t>NI-NPN</w:t>
      </w:r>
      <w:r>
        <w:rPr>
          <w:lang w:eastAsia="zh-CN"/>
        </w:rPr>
        <w:tab/>
        <w:t>Public Network Integrated Non-Public Network</w:t>
      </w:r>
    </w:p>
    <w:p w14:paraId="61A9ABD4" w14:textId="77777777" w:rsidR="009C32D4" w:rsidRDefault="009C32D4" w:rsidP="009C32D4">
      <w:pPr>
        <w:pStyle w:val="EW"/>
        <w:rPr>
          <w:lang w:eastAsia="zh-CN"/>
        </w:rPr>
      </w:pPr>
      <w:proofErr w:type="spellStart"/>
      <w:r>
        <w:rPr>
          <w:lang w:eastAsia="zh-CN"/>
        </w:rPr>
        <w:t>ProSe</w:t>
      </w:r>
      <w:proofErr w:type="spellEnd"/>
      <w:r>
        <w:rPr>
          <w:lang w:eastAsia="zh-CN"/>
        </w:rPr>
        <w:tab/>
        <w:t>Proximity based Services</w:t>
      </w:r>
    </w:p>
    <w:p w14:paraId="4531DCE0" w14:textId="77777777" w:rsidR="009C32D4" w:rsidRPr="004A58D2" w:rsidRDefault="009C32D4" w:rsidP="009C32D4">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24F356B1" w14:textId="77777777" w:rsidR="009C32D4" w:rsidRPr="003168A2" w:rsidRDefault="009C32D4" w:rsidP="009C32D4">
      <w:pPr>
        <w:pStyle w:val="EW"/>
        <w:rPr>
          <w:lang w:eastAsia="ja-JP"/>
        </w:rPr>
      </w:pPr>
      <w:r w:rsidRPr="003168A2">
        <w:rPr>
          <w:rFonts w:hint="eastAsia"/>
          <w:lang w:eastAsia="ja-JP"/>
        </w:rPr>
        <w:t>PTI</w:t>
      </w:r>
      <w:r w:rsidRPr="003168A2">
        <w:rPr>
          <w:rFonts w:hint="eastAsia"/>
          <w:lang w:eastAsia="ja-JP"/>
        </w:rPr>
        <w:tab/>
        <w:t>Procedure Transaction Identity</w:t>
      </w:r>
    </w:p>
    <w:p w14:paraId="26518B8F" w14:textId="77777777" w:rsidR="009C32D4" w:rsidRDefault="009C32D4" w:rsidP="009C32D4">
      <w:pPr>
        <w:pStyle w:val="EW"/>
      </w:pPr>
      <w:r>
        <w:rPr>
          <w:lang w:eastAsia="zh-CN"/>
        </w:rPr>
        <w:t>PVS</w:t>
      </w:r>
      <w:r>
        <w:rPr>
          <w:lang w:eastAsia="zh-CN"/>
        </w:rPr>
        <w:tab/>
        <w:t>Provisioning Server</w:t>
      </w:r>
    </w:p>
    <w:p w14:paraId="2163BCD3" w14:textId="77777777" w:rsidR="009C32D4" w:rsidRDefault="009C32D4" w:rsidP="009C32D4">
      <w:pPr>
        <w:pStyle w:val="EW"/>
      </w:pPr>
      <w:r>
        <w:t>QFI</w:t>
      </w:r>
      <w:r>
        <w:tab/>
      </w:r>
      <w:proofErr w:type="spellStart"/>
      <w:r>
        <w:t>QoS</w:t>
      </w:r>
      <w:proofErr w:type="spellEnd"/>
      <w:r>
        <w:t xml:space="preserve"> Flow Identifier</w:t>
      </w:r>
    </w:p>
    <w:p w14:paraId="0A4FB642" w14:textId="77777777" w:rsidR="009C32D4" w:rsidRPr="003168A2" w:rsidRDefault="009C32D4" w:rsidP="009C32D4">
      <w:pPr>
        <w:pStyle w:val="EW"/>
      </w:pPr>
      <w:proofErr w:type="spellStart"/>
      <w:r w:rsidRPr="003168A2">
        <w:t>QoS</w:t>
      </w:r>
      <w:proofErr w:type="spellEnd"/>
      <w:r w:rsidRPr="003168A2">
        <w:tab/>
        <w:t>Quality of Service</w:t>
      </w:r>
    </w:p>
    <w:p w14:paraId="2F0FC005" w14:textId="77777777" w:rsidR="009C32D4" w:rsidRDefault="009C32D4" w:rsidP="009C32D4">
      <w:pPr>
        <w:pStyle w:val="EW"/>
      </w:pPr>
      <w:r>
        <w:t>QRI</w:t>
      </w:r>
      <w:r>
        <w:tab/>
      </w:r>
      <w:proofErr w:type="spellStart"/>
      <w:r>
        <w:t>QoS</w:t>
      </w:r>
      <w:proofErr w:type="spellEnd"/>
      <w:r>
        <w:t xml:space="preserve"> Rule Identifier</w:t>
      </w:r>
    </w:p>
    <w:p w14:paraId="0A464295" w14:textId="77777777" w:rsidR="009C32D4" w:rsidRDefault="009C32D4" w:rsidP="009C32D4">
      <w:pPr>
        <w:pStyle w:val="EW"/>
      </w:pPr>
      <w:r>
        <w:t>RACS</w:t>
      </w:r>
      <w:r>
        <w:tab/>
        <w:t>Radio Capability Signalling Optimisation</w:t>
      </w:r>
    </w:p>
    <w:p w14:paraId="4474FB89" w14:textId="77777777" w:rsidR="009C32D4" w:rsidRDefault="009C32D4" w:rsidP="009C32D4">
      <w:pPr>
        <w:pStyle w:val="EW"/>
      </w:pPr>
      <w:r>
        <w:t>(R)AN</w:t>
      </w:r>
      <w:r>
        <w:tab/>
        <w:t>(Radio) Access Network</w:t>
      </w:r>
    </w:p>
    <w:p w14:paraId="56E29374" w14:textId="77777777" w:rsidR="009C32D4" w:rsidDel="00284C28" w:rsidRDefault="009C32D4" w:rsidP="009C32D4">
      <w:pPr>
        <w:pStyle w:val="EW"/>
      </w:pPr>
      <w:r w:rsidRPr="00851259" w:rsidDel="00284C28">
        <w:t>RFSP</w:t>
      </w:r>
      <w:r w:rsidRPr="00851259" w:rsidDel="00284C28">
        <w:tab/>
        <w:t>RAT Frequency Selection Priority</w:t>
      </w:r>
    </w:p>
    <w:p w14:paraId="4D3FBD6E" w14:textId="77777777" w:rsidR="009C32D4" w:rsidRPr="00552D06" w:rsidRDefault="009C32D4" w:rsidP="009C32D4">
      <w:pPr>
        <w:pStyle w:val="EW"/>
      </w:pPr>
      <w:r w:rsidRPr="00552D06">
        <w:t>RG</w:t>
      </w:r>
      <w:r w:rsidRPr="00552D06">
        <w:tab/>
        <w:t>Residential Gateway</w:t>
      </w:r>
    </w:p>
    <w:p w14:paraId="2152FB35" w14:textId="77777777" w:rsidR="009C32D4" w:rsidRPr="00A472B1" w:rsidRDefault="009C32D4" w:rsidP="009C32D4">
      <w:pPr>
        <w:pStyle w:val="EW"/>
      </w:pPr>
      <w:r w:rsidRPr="00A472B1">
        <w:t>RPLMN</w:t>
      </w:r>
      <w:r w:rsidRPr="00A472B1">
        <w:tab/>
        <w:t>Registered PLMN</w:t>
      </w:r>
    </w:p>
    <w:p w14:paraId="077BD65B" w14:textId="77777777" w:rsidR="009C32D4" w:rsidRPr="00644234" w:rsidRDefault="009C32D4" w:rsidP="009C32D4">
      <w:pPr>
        <w:pStyle w:val="EW"/>
      </w:pPr>
      <w:r w:rsidRPr="00644234">
        <w:t>RQA</w:t>
      </w:r>
      <w:r w:rsidRPr="00644234">
        <w:tab/>
        <w:t xml:space="preserve">Reflective </w:t>
      </w:r>
      <w:proofErr w:type="spellStart"/>
      <w:r w:rsidRPr="00644234">
        <w:t>QoS</w:t>
      </w:r>
      <w:proofErr w:type="spellEnd"/>
      <w:r w:rsidRPr="00644234">
        <w:t xml:space="preserve"> Attribute</w:t>
      </w:r>
    </w:p>
    <w:p w14:paraId="34DB1A14" w14:textId="77777777" w:rsidR="009C32D4" w:rsidRDefault="009C32D4" w:rsidP="009C32D4">
      <w:pPr>
        <w:pStyle w:val="EW"/>
        <w:rPr>
          <w:ins w:id="15" w:author="Zhou rev1" w:date="2022-04-06T22:07:00Z"/>
        </w:rPr>
      </w:pPr>
      <w:r w:rsidRPr="00B01BB5">
        <w:lastRenderedPageBreak/>
        <w:t>RQI</w:t>
      </w:r>
      <w:r w:rsidRPr="00B01BB5">
        <w:tab/>
        <w:t xml:space="preserve">Reflective </w:t>
      </w:r>
      <w:proofErr w:type="spellStart"/>
      <w:r w:rsidRPr="00B01BB5">
        <w:t>QoS</w:t>
      </w:r>
      <w:proofErr w:type="spellEnd"/>
      <w:r w:rsidRPr="00B01BB5">
        <w:t xml:space="preserve"> Indication</w:t>
      </w:r>
    </w:p>
    <w:p w14:paraId="027A2B1E" w14:textId="3D709D4C" w:rsidR="009C32D4" w:rsidRPr="00B01BB5" w:rsidRDefault="009C32D4" w:rsidP="009C32D4">
      <w:pPr>
        <w:pStyle w:val="EW"/>
      </w:pPr>
      <w:ins w:id="16" w:author="Zhou rev1" w:date="2022-04-06T22:07:00Z">
        <w:r>
          <w:t>RSC</w:t>
        </w:r>
        <w:r>
          <w:tab/>
        </w:r>
      </w:ins>
      <w:ins w:id="17" w:author="Zhou rev1" w:date="2022-04-06T22:08:00Z">
        <w:r>
          <w:t>Relay Service Code</w:t>
        </w:r>
      </w:ins>
    </w:p>
    <w:p w14:paraId="548453DF" w14:textId="77777777" w:rsidR="009C32D4" w:rsidRDefault="009C32D4" w:rsidP="009C32D4">
      <w:pPr>
        <w:pStyle w:val="EW"/>
      </w:pPr>
      <w:r>
        <w:t>RSN</w:t>
      </w:r>
      <w:r>
        <w:tab/>
      </w:r>
      <w:r w:rsidRPr="003F0662">
        <w:t>Redundancy Sequence Number</w:t>
      </w:r>
    </w:p>
    <w:p w14:paraId="73926D59" w14:textId="77777777" w:rsidR="009C32D4" w:rsidRDefault="009C32D4" w:rsidP="009C32D4">
      <w:pPr>
        <w:pStyle w:val="EW"/>
      </w:pPr>
      <w:r>
        <w:t>RSNPN</w:t>
      </w:r>
      <w:r>
        <w:tab/>
        <w:t>Registered SNPN</w:t>
      </w:r>
    </w:p>
    <w:p w14:paraId="5379D948" w14:textId="77777777" w:rsidR="009C32D4" w:rsidRDefault="009C32D4" w:rsidP="009C32D4">
      <w:pPr>
        <w:pStyle w:val="EW"/>
      </w:pPr>
      <w:r>
        <w:t>S-NSSAI</w:t>
      </w:r>
      <w:r>
        <w:tab/>
        <w:t>Single NSSAI</w:t>
      </w:r>
    </w:p>
    <w:p w14:paraId="04917301" w14:textId="77777777" w:rsidR="009C32D4" w:rsidRPr="001A1319" w:rsidRDefault="009C32D4" w:rsidP="009C32D4">
      <w:pPr>
        <w:pStyle w:val="EW"/>
      </w:pPr>
      <w:r>
        <w:rPr>
          <w:rFonts w:hint="eastAsia"/>
        </w:rPr>
        <w:t>SA</w:t>
      </w:r>
      <w:r>
        <w:rPr>
          <w:rFonts w:hint="eastAsia"/>
        </w:rPr>
        <w:tab/>
        <w:t>Security Association</w:t>
      </w:r>
    </w:p>
    <w:p w14:paraId="5AF5AAA7" w14:textId="77777777" w:rsidR="009C32D4" w:rsidRPr="001A1319" w:rsidRDefault="009C32D4" w:rsidP="009C32D4">
      <w:pPr>
        <w:pStyle w:val="EW"/>
      </w:pPr>
      <w:r>
        <w:t>SDF</w:t>
      </w:r>
      <w:r>
        <w:tab/>
        <w:t>Service Data Flow</w:t>
      </w:r>
    </w:p>
    <w:p w14:paraId="1DA0B8D7" w14:textId="77777777" w:rsidR="009C32D4" w:rsidRDefault="009C32D4" w:rsidP="009C32D4">
      <w:pPr>
        <w:pStyle w:val="EW"/>
      </w:pPr>
      <w:r>
        <w:t>SMF</w:t>
      </w:r>
      <w:r>
        <w:tab/>
        <w:t>Session Management Function</w:t>
      </w:r>
    </w:p>
    <w:p w14:paraId="39DFC05C" w14:textId="77777777" w:rsidR="009C32D4" w:rsidRDefault="009C32D4" w:rsidP="009C32D4">
      <w:pPr>
        <w:pStyle w:val="EW"/>
      </w:pPr>
      <w:r w:rsidRPr="00F761B4">
        <w:t>SGC</w:t>
      </w:r>
      <w:r w:rsidRPr="00F761B4">
        <w:tab/>
        <w:t>Service Gap Control</w:t>
      </w:r>
    </w:p>
    <w:p w14:paraId="57E3625C" w14:textId="77777777" w:rsidR="009C32D4" w:rsidRPr="001A1319" w:rsidRDefault="009C32D4" w:rsidP="009C32D4">
      <w:pPr>
        <w:pStyle w:val="EW"/>
      </w:pPr>
      <w:r>
        <w:t>SNN</w:t>
      </w:r>
      <w:r>
        <w:tab/>
        <w:t>Serving Network Name</w:t>
      </w:r>
    </w:p>
    <w:p w14:paraId="49415490" w14:textId="77777777" w:rsidR="009C32D4" w:rsidRPr="001A1319" w:rsidRDefault="009C32D4" w:rsidP="009C32D4">
      <w:pPr>
        <w:pStyle w:val="EW"/>
      </w:pPr>
      <w:r>
        <w:t>SNPN</w:t>
      </w:r>
      <w:r>
        <w:tab/>
        <w:t>Stand-alone Non-Public Network</w:t>
      </w:r>
    </w:p>
    <w:p w14:paraId="6A55FCCA" w14:textId="77777777" w:rsidR="009C32D4" w:rsidRDefault="009C32D4" w:rsidP="009C32D4">
      <w:pPr>
        <w:pStyle w:val="EW"/>
      </w:pPr>
      <w:r>
        <w:t>SOR</w:t>
      </w:r>
      <w:r>
        <w:tab/>
        <w:t>Steering of Roaming</w:t>
      </w:r>
    </w:p>
    <w:p w14:paraId="7FCFC179" w14:textId="77777777" w:rsidR="009C32D4" w:rsidRDefault="009C32D4" w:rsidP="009C32D4">
      <w:pPr>
        <w:pStyle w:val="EW"/>
      </w:pPr>
      <w:r>
        <w:t>SOR-CMCI</w:t>
      </w:r>
      <w:r>
        <w:tab/>
      </w:r>
      <w:r w:rsidRPr="00A324E8">
        <w:t xml:space="preserve">Steering of </w:t>
      </w:r>
      <w:r>
        <w:t>Roaming Connected Mode Control I</w:t>
      </w:r>
      <w:r w:rsidRPr="00A324E8">
        <w:t>nformation</w:t>
      </w:r>
    </w:p>
    <w:p w14:paraId="603E34F8" w14:textId="77777777" w:rsidR="009C32D4" w:rsidRPr="00644234" w:rsidRDefault="009C32D4" w:rsidP="009C32D4">
      <w:pPr>
        <w:pStyle w:val="EW"/>
      </w:pPr>
      <w:r w:rsidRPr="00644234">
        <w:t>SUCI</w:t>
      </w:r>
      <w:r w:rsidRPr="00644234">
        <w:tab/>
        <w:t>Subscription Concealed Identifier</w:t>
      </w:r>
    </w:p>
    <w:p w14:paraId="4D82EB3B" w14:textId="77777777" w:rsidR="009C32D4" w:rsidRPr="00B01BB5" w:rsidRDefault="009C32D4" w:rsidP="009C32D4">
      <w:pPr>
        <w:pStyle w:val="EW"/>
      </w:pPr>
      <w:r w:rsidRPr="00B01BB5">
        <w:t>SUPI</w:t>
      </w:r>
      <w:r w:rsidRPr="00B01BB5">
        <w:tab/>
        <w:t>Subscription Permanent Identifier</w:t>
      </w:r>
    </w:p>
    <w:p w14:paraId="328707CF" w14:textId="77777777" w:rsidR="009C32D4" w:rsidRDefault="009C32D4" w:rsidP="009C32D4">
      <w:pPr>
        <w:pStyle w:val="EW"/>
      </w:pPr>
      <w:r w:rsidRPr="003168A2">
        <w:rPr>
          <w:rFonts w:hint="eastAsia"/>
        </w:rPr>
        <w:t>TA</w:t>
      </w:r>
      <w:r w:rsidRPr="003168A2">
        <w:rPr>
          <w:rFonts w:hint="eastAsia"/>
        </w:rPr>
        <w:tab/>
        <w:t>Tracking Area</w:t>
      </w:r>
    </w:p>
    <w:p w14:paraId="01434DB8" w14:textId="77777777" w:rsidR="009C32D4" w:rsidRPr="003168A2" w:rsidRDefault="009C32D4" w:rsidP="009C32D4">
      <w:pPr>
        <w:pStyle w:val="EW"/>
      </w:pPr>
      <w:r w:rsidRPr="003168A2">
        <w:t>TAC</w:t>
      </w:r>
      <w:r w:rsidRPr="003168A2">
        <w:tab/>
        <w:t>Tracking Area Code</w:t>
      </w:r>
    </w:p>
    <w:p w14:paraId="0E094431" w14:textId="77777777" w:rsidR="009C32D4" w:rsidRPr="003168A2" w:rsidRDefault="009C32D4" w:rsidP="009C32D4">
      <w:pPr>
        <w:pStyle w:val="EW"/>
      </w:pPr>
      <w:r w:rsidRPr="003168A2">
        <w:rPr>
          <w:rFonts w:hint="eastAsia"/>
        </w:rPr>
        <w:t>TAI</w:t>
      </w:r>
      <w:r w:rsidRPr="003168A2">
        <w:rPr>
          <w:rFonts w:hint="eastAsia"/>
        </w:rPr>
        <w:tab/>
        <w:t>Tracking Area Identity</w:t>
      </w:r>
    </w:p>
    <w:p w14:paraId="1489D60F" w14:textId="77777777" w:rsidR="009C32D4" w:rsidRPr="003168A2" w:rsidRDefault="009C32D4" w:rsidP="009C32D4">
      <w:pPr>
        <w:pStyle w:val="EW"/>
      </w:pPr>
      <w:proofErr w:type="spellStart"/>
      <w:r>
        <w:t>T</w:t>
      </w:r>
      <w:r w:rsidRPr="00A10DAB">
        <w:t>bps</w:t>
      </w:r>
      <w:proofErr w:type="spellEnd"/>
      <w:r w:rsidRPr="00A10DAB">
        <w:tab/>
      </w:r>
      <w:r>
        <w:t>Ter</w:t>
      </w:r>
      <w:r w:rsidRPr="00A10DAB">
        <w:t>abits per second</w:t>
      </w:r>
    </w:p>
    <w:p w14:paraId="06E5BCA8" w14:textId="77777777" w:rsidR="009C32D4" w:rsidRPr="003168A2" w:rsidRDefault="009C32D4" w:rsidP="009C32D4">
      <w:pPr>
        <w:pStyle w:val="EW"/>
      </w:pPr>
      <w:r>
        <w:t>TMGI</w:t>
      </w:r>
      <w:r>
        <w:tab/>
      </w:r>
      <w:r w:rsidRPr="00E062D5">
        <w:t>Temporary Mobile Group Identity</w:t>
      </w:r>
    </w:p>
    <w:p w14:paraId="36832188" w14:textId="77777777" w:rsidR="009C32D4" w:rsidRPr="003168A2" w:rsidRDefault="009C32D4" w:rsidP="009C32D4">
      <w:pPr>
        <w:pStyle w:val="EW"/>
      </w:pPr>
      <w:r>
        <w:t>TNGF</w:t>
      </w:r>
      <w:r>
        <w:tab/>
      </w:r>
      <w:r w:rsidRPr="00306B87">
        <w:t>Trusted Non-3GPP Gateway Function</w:t>
      </w:r>
    </w:p>
    <w:p w14:paraId="5FAA2BD8" w14:textId="77777777" w:rsidR="009C32D4" w:rsidRDefault="009C32D4" w:rsidP="009C32D4">
      <w:pPr>
        <w:pStyle w:val="EW"/>
        <w:rPr>
          <w:lang w:eastAsia="ko-KR"/>
        </w:rPr>
      </w:pPr>
      <w:r w:rsidRPr="004A11E4">
        <w:rPr>
          <w:lang w:eastAsia="ko-KR"/>
        </w:rPr>
        <w:t>TSC</w:t>
      </w:r>
      <w:r w:rsidRPr="004A11E4">
        <w:rPr>
          <w:lang w:eastAsia="ko-KR"/>
        </w:rPr>
        <w:tab/>
        <w:t>Time Sensitive Communication</w:t>
      </w:r>
    </w:p>
    <w:p w14:paraId="1E60DFED" w14:textId="77777777" w:rsidR="009C32D4" w:rsidRDefault="009C32D4" w:rsidP="009C32D4">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057B5481" w14:textId="77777777" w:rsidR="009C32D4" w:rsidRPr="004A11E4" w:rsidRDefault="009C32D4" w:rsidP="009C32D4">
      <w:pPr>
        <w:pStyle w:val="EW"/>
        <w:rPr>
          <w:lang w:eastAsia="ko-KR"/>
        </w:rPr>
      </w:pPr>
      <w:r>
        <w:rPr>
          <w:lang w:eastAsia="ko-KR"/>
        </w:rPr>
        <w:t>TWIF</w:t>
      </w:r>
      <w:r>
        <w:rPr>
          <w:lang w:eastAsia="ko-KR"/>
        </w:rPr>
        <w:tab/>
        <w:t>Trusted WLAN Interworking Function</w:t>
      </w:r>
    </w:p>
    <w:p w14:paraId="67657E53" w14:textId="77777777" w:rsidR="009C32D4" w:rsidRPr="004A11E4" w:rsidRDefault="009C32D4" w:rsidP="009C32D4">
      <w:pPr>
        <w:pStyle w:val="EW"/>
        <w:rPr>
          <w:lang w:eastAsia="ko-KR"/>
        </w:rPr>
      </w:pPr>
      <w:r>
        <w:rPr>
          <w:rFonts w:hint="eastAsia"/>
          <w:lang w:eastAsia="ko-KR"/>
        </w:rPr>
        <w:t>T</w:t>
      </w:r>
      <w:r>
        <w:rPr>
          <w:lang w:eastAsia="ko-KR"/>
        </w:rPr>
        <w:t>SN</w:t>
      </w:r>
      <w:r>
        <w:rPr>
          <w:lang w:eastAsia="ko-KR"/>
        </w:rPr>
        <w:tab/>
        <w:t>Time-Sensitive Networking</w:t>
      </w:r>
    </w:p>
    <w:p w14:paraId="3BAC2F76" w14:textId="77777777" w:rsidR="009C32D4" w:rsidRDefault="009C32D4" w:rsidP="009C32D4">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57A59EA1" w14:textId="77777777" w:rsidR="009C32D4" w:rsidRPr="004A11E4" w:rsidRDefault="009C32D4" w:rsidP="009C32D4">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07C35B63" w14:textId="77777777" w:rsidR="009C32D4" w:rsidRPr="009E0DE1" w:rsidRDefault="009C32D4" w:rsidP="009C32D4">
      <w:pPr>
        <w:pStyle w:val="EW"/>
      </w:pPr>
      <w:r w:rsidRPr="009E0DE1">
        <w:t>UDM</w:t>
      </w:r>
      <w:r w:rsidRPr="009E0DE1">
        <w:tab/>
        <w:t>Unified Data Management</w:t>
      </w:r>
    </w:p>
    <w:p w14:paraId="6C9590B8" w14:textId="77777777" w:rsidR="009C32D4" w:rsidRPr="004A58D2" w:rsidRDefault="009C32D4" w:rsidP="009C32D4">
      <w:pPr>
        <w:pStyle w:val="EW"/>
      </w:pPr>
      <w:r w:rsidRPr="004A58D2">
        <w:t>UL</w:t>
      </w:r>
      <w:r w:rsidRPr="004A58D2">
        <w:tab/>
        <w:t>Uplink</w:t>
      </w:r>
    </w:p>
    <w:p w14:paraId="40DDE60B" w14:textId="77777777" w:rsidR="009C32D4" w:rsidRPr="004A58D2" w:rsidRDefault="009C32D4" w:rsidP="009C32D4">
      <w:pPr>
        <w:pStyle w:val="EW"/>
      </w:pPr>
      <w:r>
        <w:t>UPDS</w:t>
      </w:r>
      <w:r>
        <w:tab/>
        <w:t>UE policy delivery service</w:t>
      </w:r>
    </w:p>
    <w:p w14:paraId="1BCF0FF0" w14:textId="77777777" w:rsidR="009C32D4" w:rsidRDefault="009C32D4" w:rsidP="009C32D4">
      <w:pPr>
        <w:pStyle w:val="EW"/>
        <w:rPr>
          <w:lang w:eastAsia="ja-JP"/>
        </w:rPr>
      </w:pPr>
      <w:r>
        <w:rPr>
          <w:rFonts w:hint="eastAsia"/>
          <w:lang w:eastAsia="ja-JP"/>
        </w:rPr>
        <w:t>UPF</w:t>
      </w:r>
      <w:r>
        <w:rPr>
          <w:rFonts w:hint="eastAsia"/>
          <w:lang w:eastAsia="ja-JP"/>
        </w:rPr>
        <w:tab/>
      </w:r>
      <w:r w:rsidRPr="00675350">
        <w:rPr>
          <w:lang w:eastAsia="ja-JP"/>
        </w:rPr>
        <w:t>User Plane Function</w:t>
      </w:r>
    </w:p>
    <w:p w14:paraId="71A318CA" w14:textId="77777777" w:rsidR="009C32D4" w:rsidRDefault="009C32D4" w:rsidP="009C32D4">
      <w:pPr>
        <w:pStyle w:val="EW"/>
      </w:pPr>
      <w:r>
        <w:t>UPSC</w:t>
      </w:r>
      <w:r>
        <w:tab/>
        <w:t>UE Policy Section Code</w:t>
      </w:r>
    </w:p>
    <w:p w14:paraId="18FAFCD7" w14:textId="77777777" w:rsidR="009C32D4" w:rsidRPr="004A58D2" w:rsidRDefault="009C32D4" w:rsidP="009C32D4">
      <w:pPr>
        <w:pStyle w:val="EW"/>
      </w:pPr>
      <w:r>
        <w:t>UPSI</w:t>
      </w:r>
      <w:r>
        <w:tab/>
        <w:t>UE Policy Section Identifier</w:t>
      </w:r>
    </w:p>
    <w:p w14:paraId="6FC27688" w14:textId="77777777" w:rsidR="009C32D4" w:rsidRPr="003168A2" w:rsidRDefault="009C32D4" w:rsidP="009C32D4">
      <w:pPr>
        <w:pStyle w:val="EW"/>
      </w:pPr>
      <w:r>
        <w:t>URN</w:t>
      </w:r>
      <w:r>
        <w:tab/>
      </w:r>
      <w:r w:rsidRPr="00AE4EED">
        <w:t>Uniform Resource Name</w:t>
      </w:r>
    </w:p>
    <w:p w14:paraId="124A229D" w14:textId="77777777" w:rsidR="009C32D4" w:rsidRDefault="009C32D4" w:rsidP="009C32D4">
      <w:pPr>
        <w:pStyle w:val="EW"/>
      </w:pPr>
      <w:r w:rsidRPr="004A58D2">
        <w:t>URSP</w:t>
      </w:r>
      <w:r w:rsidRPr="004A58D2">
        <w:tab/>
        <w:t>UE Route Selection Policy</w:t>
      </w:r>
    </w:p>
    <w:p w14:paraId="411EA765" w14:textId="77777777" w:rsidR="009C32D4" w:rsidRDefault="009C32D4" w:rsidP="009C32D4">
      <w:pPr>
        <w:pStyle w:val="EW"/>
      </w:pPr>
      <w:r>
        <w:t>USS</w:t>
      </w:r>
      <w:r>
        <w:tab/>
        <w:t>UAS Service Supplier</w:t>
      </w:r>
    </w:p>
    <w:p w14:paraId="500896AC" w14:textId="77777777" w:rsidR="009C32D4" w:rsidRDefault="009C32D4" w:rsidP="009C32D4">
      <w:pPr>
        <w:pStyle w:val="EW"/>
      </w:pPr>
      <w:r>
        <w:t>UUAA</w:t>
      </w:r>
      <w:r>
        <w:tab/>
        <w:t>USS UAV Authorization/Authentication</w:t>
      </w:r>
    </w:p>
    <w:p w14:paraId="74891B2C" w14:textId="77777777" w:rsidR="009C32D4" w:rsidRDefault="009C32D4" w:rsidP="009C32D4">
      <w:pPr>
        <w:pStyle w:val="EW"/>
      </w:pPr>
      <w:r>
        <w:t>V2X</w:t>
      </w:r>
      <w:r>
        <w:tab/>
      </w:r>
      <w:r w:rsidRPr="003163C6">
        <w:t>Vehicle-to-Everything</w:t>
      </w:r>
    </w:p>
    <w:p w14:paraId="4AE46D41" w14:textId="77777777" w:rsidR="009C32D4" w:rsidRDefault="009C32D4" w:rsidP="009C32D4">
      <w:pPr>
        <w:pStyle w:val="EW"/>
      </w:pPr>
      <w:r>
        <w:t>V2XP</w:t>
      </w:r>
      <w:r>
        <w:tab/>
        <w:t>V2X policy</w:t>
      </w:r>
    </w:p>
    <w:p w14:paraId="384043A2" w14:textId="77777777" w:rsidR="009C32D4" w:rsidRDefault="009C32D4" w:rsidP="009C32D4">
      <w:pPr>
        <w:pStyle w:val="EW"/>
      </w:pPr>
      <w:r>
        <w:t>W-AGF</w:t>
      </w:r>
      <w:r>
        <w:tab/>
      </w:r>
      <w:r w:rsidRPr="0058204C">
        <w:rPr>
          <w:lang w:eastAsia="zh-CN"/>
        </w:rPr>
        <w:t>Wireline</w:t>
      </w:r>
      <w:r>
        <w:rPr>
          <w:lang w:eastAsia="zh-CN"/>
        </w:rPr>
        <w:t xml:space="preserve"> Access Gateway Function</w:t>
      </w:r>
    </w:p>
    <w:p w14:paraId="146F82B5" w14:textId="77777777" w:rsidR="009C32D4" w:rsidRDefault="009C32D4" w:rsidP="009C32D4">
      <w:pPr>
        <w:pStyle w:val="EW"/>
      </w:pPr>
      <w:r>
        <w:t>WLAN</w:t>
      </w:r>
      <w:r>
        <w:tab/>
        <w:t>Wireless Local Area Network</w:t>
      </w:r>
    </w:p>
    <w:p w14:paraId="14F61FF7" w14:textId="77777777" w:rsidR="009C32D4" w:rsidRDefault="009C32D4" w:rsidP="009C32D4">
      <w:pPr>
        <w:pStyle w:val="EW"/>
      </w:pPr>
      <w:r>
        <w:t>WUS</w:t>
      </w:r>
      <w:r>
        <w:tab/>
        <w:t>Wake-up signal</w:t>
      </w:r>
    </w:p>
    <w:p w14:paraId="5D78E871" w14:textId="77777777" w:rsidR="009C32D4" w:rsidRPr="004A58D2" w:rsidRDefault="009C32D4" w:rsidP="009C32D4">
      <w:pPr>
        <w:pStyle w:val="EW"/>
      </w:pPr>
    </w:p>
    <w:p w14:paraId="2991E7DE" w14:textId="77777777" w:rsidR="009C32D4" w:rsidRPr="006B5418" w:rsidRDefault="009C32D4" w:rsidP="009C32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2C1B654" w14:textId="77777777" w:rsidR="00DB62AA" w:rsidRPr="00440029" w:rsidRDefault="00DB62AA" w:rsidP="00DB62AA">
      <w:pPr>
        <w:pStyle w:val="40"/>
      </w:pPr>
      <w:r>
        <w:t>6.4.1</w:t>
      </w:r>
      <w:r w:rsidRPr="00440029">
        <w:t>.1</w:t>
      </w:r>
      <w:r w:rsidRPr="00440029">
        <w:tab/>
        <w:t>General</w:t>
      </w:r>
      <w:bookmarkEnd w:id="2"/>
      <w:bookmarkEnd w:id="3"/>
      <w:bookmarkEnd w:id="4"/>
      <w:bookmarkEnd w:id="5"/>
      <w:bookmarkEnd w:id="6"/>
      <w:bookmarkEnd w:id="7"/>
      <w:bookmarkEnd w:id="8"/>
      <w:bookmarkEnd w:id="9"/>
    </w:p>
    <w:p w14:paraId="7C7C7686" w14:textId="726C7A4F" w:rsidR="00DB62AA" w:rsidRDefault="00DB62AA" w:rsidP="00DB62AA">
      <w:r>
        <w:t>The purpose of the UE-</w:t>
      </w:r>
      <w:r w:rsidRPr="00440029">
        <w:t xml:space="preserve">requested PDU session establishment procedure is to establish a </w:t>
      </w:r>
      <w:r>
        <w:t xml:space="preserve">new </w:t>
      </w:r>
      <w:r w:rsidRPr="00440029">
        <w:t>PDU session with a DN</w:t>
      </w:r>
      <w:r>
        <w:t xml:space="preserve">, to perform handover of an existing PDU session </w:t>
      </w:r>
      <w:r w:rsidRPr="00FB237F">
        <w:t>between 3GPP access and non-3GPP access</w:t>
      </w:r>
      <w:r>
        <w:t xml:space="preserve">, to transfer an existing PDN connection in the EPS to the 5GS, to transfer an existing PDN connection in an untrusted non-3GPP access connected to the EPC to the 5GS, </w:t>
      </w:r>
      <w:del w:id="18" w:author="Zhou" w:date="2022-03-29T23:49:00Z">
        <w:r w:rsidDel="004E5453">
          <w:delText xml:space="preserve">or </w:delText>
        </w:r>
      </w:del>
      <w:r>
        <w:t xml:space="preserve">to </w:t>
      </w:r>
      <w:r>
        <w:rPr>
          <w:lang w:eastAsia="zh-CN"/>
        </w:rPr>
        <w:t>establish an MA PDU session to support ATSSS (see 3GPP TS 24.193 [13B])</w:t>
      </w:r>
      <w:ins w:id="19" w:author="Zhou" w:date="2022-03-29T23:49:00Z">
        <w:r w:rsidR="004E5453">
          <w:rPr>
            <w:lang w:eastAsia="zh-CN"/>
          </w:rPr>
          <w:t xml:space="preserve">, or to </w:t>
        </w:r>
      </w:ins>
      <w:ins w:id="20" w:author="Zhou" w:date="2022-03-29T23:50:00Z">
        <w:r w:rsidR="004E5453">
          <w:rPr>
            <w:lang w:eastAsia="zh-CN"/>
          </w:rPr>
          <w:t xml:space="preserve">relay the service associated with the RSC for 5G </w:t>
        </w:r>
        <w:proofErr w:type="spellStart"/>
        <w:r w:rsidR="004E5453">
          <w:rPr>
            <w:lang w:eastAsia="zh-CN"/>
          </w:rPr>
          <w:t>ProSe</w:t>
        </w:r>
        <w:proofErr w:type="spellEnd"/>
        <w:r w:rsidR="004E5453">
          <w:rPr>
            <w:lang w:eastAsia="zh-CN"/>
          </w:rPr>
          <w:t xml:space="preserve"> layer-3 UE-to-network relay (see 3GPP</w:t>
        </w:r>
        <w:r w:rsidR="004E5453">
          <w:rPr>
            <w:lang w:val="en-US" w:eastAsia="zh-CN"/>
          </w:rPr>
          <w:t> T</w:t>
        </w:r>
      </w:ins>
      <w:ins w:id="21" w:author="Zhou" w:date="2022-03-29T23:51:00Z">
        <w:r w:rsidR="004E5453">
          <w:rPr>
            <w:lang w:val="en-US" w:eastAsia="zh-CN"/>
          </w:rPr>
          <w:t>S 24.554 [</w:t>
        </w:r>
        <w:r w:rsidR="00E35642">
          <w:rPr>
            <w:lang w:val="en-US" w:eastAsia="zh-CN"/>
          </w:rPr>
          <w:t>19E</w:t>
        </w:r>
        <w:r w:rsidR="004E5453">
          <w:rPr>
            <w:lang w:val="en-US" w:eastAsia="zh-CN"/>
          </w:rPr>
          <w:t>]</w:t>
        </w:r>
      </w:ins>
      <w:ins w:id="22" w:author="Zhou" w:date="2022-03-29T23:50:00Z">
        <w:r w:rsidR="004E5453">
          <w:rPr>
            <w:lang w:eastAsia="zh-CN"/>
          </w:rPr>
          <w:t>)</w:t>
        </w:r>
      </w:ins>
      <w:r w:rsidRPr="00440029">
        <w:t>. If accepted by the network, the PDU session enables exchange of PDUs between the UE and the DN.</w:t>
      </w:r>
    </w:p>
    <w:p w14:paraId="4DDBF3DB" w14:textId="77777777" w:rsidR="00DB62AA" w:rsidRDefault="00DB62AA" w:rsidP="00DB62AA">
      <w:r w:rsidRPr="00E7676C">
        <w:rPr>
          <w:rFonts w:hint="eastAsia"/>
        </w:rPr>
        <w:t>The UE shall not reques</w:t>
      </w:r>
      <w:r w:rsidRPr="00E7676C">
        <w:t>t a PDU session establishment</w:t>
      </w:r>
      <w:r>
        <w:t>:</w:t>
      </w:r>
    </w:p>
    <w:p w14:paraId="0A26F819" w14:textId="77777777" w:rsidR="00DB62AA" w:rsidRDefault="00DB62AA" w:rsidP="00DB62AA">
      <w:pPr>
        <w:pStyle w:val="B1"/>
      </w:pPr>
      <w:r>
        <w:t>a)</w:t>
      </w:r>
      <w:r>
        <w:tab/>
      </w:r>
      <w:proofErr w:type="gramStart"/>
      <w:r w:rsidRPr="00E7676C">
        <w:t>for</w:t>
      </w:r>
      <w:proofErr w:type="gramEnd"/>
      <w:r w:rsidRPr="00E7676C">
        <w:t xml:space="preserve"> an LADN when the UE is located outside the LADN service area</w:t>
      </w:r>
      <w:r>
        <w:t>;</w:t>
      </w:r>
    </w:p>
    <w:p w14:paraId="14087AE7" w14:textId="77777777" w:rsidR="00DB62AA" w:rsidRDefault="00DB62AA" w:rsidP="00DB62AA">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p>
    <w:p w14:paraId="245F9CA7" w14:textId="77777777" w:rsidR="00DB62AA" w:rsidRDefault="00DB62AA" w:rsidP="00DB62AA">
      <w:pPr>
        <w:pStyle w:val="B1"/>
      </w:pPr>
      <w:r>
        <w:lastRenderedPageBreak/>
        <w:t>c)</w:t>
      </w:r>
      <w:r>
        <w:tab/>
        <w:t xml:space="preserve">when the UE is in NB-N1 mode, the UE has indicated </w:t>
      </w:r>
      <w:r w:rsidRPr="00CC0C94">
        <w:t xml:space="preserve">preference </w:t>
      </w:r>
      <w:r>
        <w:t xml:space="preserve">for user plane </w:t>
      </w:r>
      <w:proofErr w:type="spellStart"/>
      <w:r>
        <w:t>CIoT</w:t>
      </w:r>
      <w:proofErr w:type="spellEnd"/>
      <w:r>
        <w:t xml:space="preserve"> 5GS optimization, the network has accepted the use of user plane </w:t>
      </w:r>
      <w:proofErr w:type="spellStart"/>
      <w:r>
        <w:t>CIoT</w:t>
      </w:r>
      <w:proofErr w:type="spellEnd"/>
      <w:r>
        <w:t xml:space="preserve"> 5GS optimization for the UE, and the number of PDU sessions that currently has user-plane resources established </w:t>
      </w:r>
      <w:r w:rsidRPr="004B755B">
        <w:t>equals to the UE's maximum number of supported user-plane resources</w:t>
      </w:r>
      <w:r>
        <w:t>;</w:t>
      </w:r>
    </w:p>
    <w:p w14:paraId="03097702" w14:textId="77777777" w:rsidR="00DB62AA" w:rsidRDefault="00DB62AA" w:rsidP="00DB62AA">
      <w:pPr>
        <w:pStyle w:val="B1"/>
      </w:pPr>
      <w:r>
        <w:t>d)</w:t>
      </w:r>
      <w:r>
        <w:tab/>
        <w:t xml:space="preserve">to transfer a PDU session from 3GPP access to non-3GPP access when the UE has indicated </w:t>
      </w:r>
      <w:r w:rsidRPr="00CC0C94">
        <w:t xml:space="preserve">preference </w:t>
      </w:r>
      <w:r>
        <w:t xml:space="preserve">for control plane </w:t>
      </w:r>
      <w:proofErr w:type="spellStart"/>
      <w:r>
        <w:t>CIoT</w:t>
      </w:r>
      <w:proofErr w:type="spellEnd"/>
      <w:r>
        <w:t xml:space="preserve"> 5GS optimization, the network has accepted the use of control plane </w:t>
      </w:r>
      <w:proofErr w:type="spellStart"/>
      <w:r>
        <w:t>CIoT</w:t>
      </w:r>
      <w:proofErr w:type="spellEnd"/>
      <w:r>
        <w:t xml:space="preserve"> 5GS optimization for the UE, and the Control plane only indication IE was received in the PDU SESSION ESTABLISHMENT ACCEPT message; or</w:t>
      </w:r>
    </w:p>
    <w:p w14:paraId="1D272E04" w14:textId="77777777" w:rsidR="00DB62AA" w:rsidRDefault="00DB62AA" w:rsidP="00DB62AA">
      <w:pPr>
        <w:pStyle w:val="B1"/>
      </w:pPr>
      <w:r>
        <w:t>e)</w:t>
      </w:r>
      <w:r>
        <w:tab/>
        <w:t xml:space="preserve">to transfer a PDU session from the non-3GPP access to the 3GPP access when the UE is in NB-N1 mode, the UE has indicated </w:t>
      </w:r>
      <w:r w:rsidRPr="00CC0C94">
        <w:t xml:space="preserve">preference </w:t>
      </w:r>
      <w:r>
        <w:t xml:space="preserve">for user plane </w:t>
      </w:r>
      <w:proofErr w:type="spellStart"/>
      <w:r>
        <w:t>CIoT</w:t>
      </w:r>
      <w:proofErr w:type="spellEnd"/>
      <w:r>
        <w:t xml:space="preserve"> 5GS optimization, the network has accepted the use of user plane </w:t>
      </w:r>
      <w:proofErr w:type="spellStart"/>
      <w:r>
        <w:t>CIoT</w:t>
      </w:r>
      <w:proofErr w:type="spellEnd"/>
      <w:r>
        <w:t xml:space="preserve"> 5GS optimization for the UE, and the number of PDU sessions that currently has user-plane resources established equals to the UE</w:t>
      </w:r>
      <w:r w:rsidRPr="00CC0C94">
        <w:rPr>
          <w:lang w:eastAsia="ko-KR"/>
        </w:rPr>
        <w:t>'</w:t>
      </w:r>
      <w:r>
        <w:t>s maximum number of supported user-plane resources.</w:t>
      </w:r>
    </w:p>
    <w:p w14:paraId="0FBAB6F4" w14:textId="3FCCA14E" w:rsidR="00DB62AA" w:rsidRPr="006B5418" w:rsidRDefault="00DB62AA" w:rsidP="00DB62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459EBE" w14:textId="77777777" w:rsidR="00B742FE" w:rsidRPr="00440029" w:rsidRDefault="00B742FE" w:rsidP="00B742FE">
      <w:pPr>
        <w:pStyle w:val="40"/>
      </w:pPr>
      <w:r>
        <w:t>6.4.1.2</w:t>
      </w:r>
      <w:r>
        <w:tab/>
        <w:t>UE-</w:t>
      </w:r>
      <w:r w:rsidRPr="00440029">
        <w:t>requested PDU session establishment procedure initiation</w:t>
      </w:r>
      <w:bookmarkEnd w:id="10"/>
      <w:bookmarkEnd w:id="11"/>
      <w:bookmarkEnd w:id="12"/>
      <w:bookmarkEnd w:id="13"/>
    </w:p>
    <w:p w14:paraId="3FE7BCAF" w14:textId="77777777" w:rsidR="00B742FE" w:rsidRDefault="00B742FE" w:rsidP="00B742FE">
      <w:r w:rsidRPr="00440029">
        <w:t xml:space="preserve">In order to initiate the </w:t>
      </w:r>
      <w:r>
        <w:t>UE-</w:t>
      </w:r>
      <w:r w:rsidRPr="00440029">
        <w:t>requested PDU session establishment procedure, the UE shall create a PDU SESSION ESTABLISHMENT REQUEST message.</w:t>
      </w:r>
    </w:p>
    <w:p w14:paraId="383E615D" w14:textId="77777777" w:rsidR="00B742FE" w:rsidRDefault="00B742FE" w:rsidP="00B742FE">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4C29F3D1" w14:textId="77777777" w:rsidR="00B742FE" w:rsidRDefault="00B742FE" w:rsidP="00B742FE">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007B7A43" w14:textId="77777777" w:rsidR="00B742FE" w:rsidRPr="00EE0C95" w:rsidRDefault="00B742FE" w:rsidP="00B742FE">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1C0E0DF2" w14:textId="77777777" w:rsidR="00B742FE" w:rsidRDefault="00B742FE" w:rsidP="00B742FE">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6239B9D5" w14:textId="77777777" w:rsidR="00B742FE" w:rsidRDefault="00B742FE" w:rsidP="00B742FE">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5B9AF934" w14:textId="77777777" w:rsidR="00B742FE" w:rsidRDefault="00B742FE" w:rsidP="00B742FE">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635739B9" w14:textId="77777777" w:rsidR="00B742FE" w:rsidRPr="00E86707" w:rsidRDefault="00B742FE" w:rsidP="00B742FE">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44E5563" w14:textId="77777777" w:rsidR="00B742FE" w:rsidRPr="00820E63" w:rsidRDefault="00B742FE" w:rsidP="00B742FE">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6C2E6F02" w14:textId="77777777" w:rsidR="00B742FE" w:rsidRPr="00770D08" w:rsidRDefault="00B742FE" w:rsidP="00B742FE">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w:t>
      </w:r>
      <w:r>
        <w:lastRenderedPageBreak/>
        <w:t>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C659AD5" w14:textId="77777777" w:rsidR="00B742FE" w:rsidRPr="00770D08" w:rsidRDefault="00B742FE" w:rsidP="00B742FE">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0F1C800" w14:textId="4A5F70B4" w:rsidR="00B742FE" w:rsidRPr="00E86707" w:rsidRDefault="00B742FE" w:rsidP="00B742FE">
      <w:pPr>
        <w:rPr>
          <w:rFonts w:eastAsia="MS Mincho"/>
        </w:rPr>
      </w:pPr>
      <w:r w:rsidRPr="00606F59">
        <w:rPr>
          <w:rFonts w:eastAsia="MS Mincho"/>
        </w:rPr>
        <w:t xml:space="preserve">If the UE requests </w:t>
      </w:r>
      <w:r w:rsidRPr="00770D08">
        <w:t xml:space="preserve">to establish a new </w:t>
      </w:r>
      <w:ins w:id="23" w:author="Zhou" w:date="2022-03-29T22:10:00Z">
        <w:r w:rsidR="00FF3F53">
          <w:t xml:space="preserve">non-emergency </w:t>
        </w:r>
      </w:ins>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0692940D" w14:textId="77777777" w:rsidR="00B742FE" w:rsidRPr="00D34E54" w:rsidRDefault="00B742FE" w:rsidP="00B742FE">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40466780" w14:textId="77777777" w:rsidR="00B742FE" w:rsidRDefault="00B742FE" w:rsidP="00B742FE">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67FD7CDA" w14:textId="77777777" w:rsidR="00B742FE" w:rsidRDefault="00B742FE" w:rsidP="00B742FE">
      <w:pPr>
        <w:pStyle w:val="B1"/>
      </w:pPr>
      <w:r>
        <w:t>a)</w:t>
      </w:r>
      <w:r>
        <w:tab/>
        <w:t>if the Type of MBS session ID is set to "Temporary Mobile Group Identity (TMGI)", the UE shall set the MBS session ID to the TMGI; or</w:t>
      </w:r>
    </w:p>
    <w:p w14:paraId="02ABB1DB" w14:textId="77777777" w:rsidR="00B742FE" w:rsidRDefault="00B742FE" w:rsidP="00B742FE">
      <w:pPr>
        <w:pStyle w:val="B1"/>
      </w:pPr>
      <w:r>
        <w:t>b)</w:t>
      </w:r>
      <w:r>
        <w:tab/>
      </w:r>
      <w:proofErr w:type="gramStart"/>
      <w:r>
        <w:t>if</w:t>
      </w:r>
      <w:proofErr w:type="gramEnd"/>
      <w:r>
        <w:t xml:space="preserve"> the Type of MBS session ID is set to "Source specific IP multicast address for IPv4" or " Source specific IP multicast address for IPv6", the UE shall set the Source IP address information and the Destination IP address information to the corresponding values.</w:t>
      </w:r>
    </w:p>
    <w:p w14:paraId="0FD2DF4D" w14:textId="77777777" w:rsidR="00B742FE" w:rsidRDefault="00B742FE" w:rsidP="00B742FE">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27CD3E0E" w14:textId="77777777" w:rsidR="00B742FE" w:rsidRDefault="00B742FE" w:rsidP="00B742FE">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PDU SESSION ESTABLISHMENT REQUEST message if the UE supports reflective </w:t>
      </w:r>
      <w:proofErr w:type="spellStart"/>
      <w:r>
        <w:t>QoS</w:t>
      </w:r>
      <w:proofErr w:type="spellEnd"/>
      <w:r>
        <w:t xml:space="preserve"> and:</w:t>
      </w:r>
    </w:p>
    <w:p w14:paraId="07D26898" w14:textId="77777777" w:rsidR="00B742FE" w:rsidRDefault="00B742FE" w:rsidP="00B742FE">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2E0349F7" w14:textId="77777777" w:rsidR="00B742FE" w:rsidRDefault="00B742FE" w:rsidP="00B742FE">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F394BCA" w14:textId="77777777" w:rsidR="00B742FE" w:rsidRDefault="00B742FE" w:rsidP="00B742FE">
      <w:pPr>
        <w:pStyle w:val="B1"/>
        <w:rPr>
          <w:noProof/>
        </w:rPr>
      </w:pPr>
      <w:r>
        <w:rPr>
          <w:noProof/>
        </w:rPr>
        <w:t>c)</w:t>
      </w:r>
      <w:r>
        <w:rPr>
          <w:noProof/>
        </w:rPr>
        <w:tab/>
        <w:t>the UE requests to transfer an existing PDN connection in an untrusted non-3GPP access connected to the EPC of "IPv4", "IPv6" or "IPv4v6" PDN type to the 5GS.</w:t>
      </w:r>
    </w:p>
    <w:p w14:paraId="641D7406" w14:textId="77777777" w:rsidR="00B742FE" w:rsidRDefault="00B742FE" w:rsidP="00B742FE">
      <w:pPr>
        <w:pStyle w:val="NO"/>
      </w:pPr>
      <w:r>
        <w:rPr>
          <w:noProof/>
        </w:rPr>
        <w:t>NOTE</w:t>
      </w:r>
      <w:r>
        <w:t> 5</w:t>
      </w:r>
      <w:r>
        <w:rPr>
          <w:noProof/>
        </w:rPr>
        <w:t>:</w:t>
      </w:r>
      <w:r>
        <w:rPr>
          <w:noProof/>
        </w:rPr>
        <w:tab/>
        <w:t>The determination to not request the usage of reflective QoS by the UE for a PDU session is implementation dependent.</w:t>
      </w:r>
    </w:p>
    <w:p w14:paraId="58F8FCBE" w14:textId="77777777" w:rsidR="00B742FE" w:rsidRDefault="00B742FE" w:rsidP="00B742FE">
      <w:r>
        <w:t>The UE shall indicate the maximum number of packet filters that can be supported for the PDU session in the Maximum number of supported packet filters IE of the PDU SESSION ESTABLISHMENT REQUEST message if:</w:t>
      </w:r>
    </w:p>
    <w:p w14:paraId="6304FACF" w14:textId="77777777" w:rsidR="00B742FE" w:rsidRDefault="00B742FE" w:rsidP="00B742FE">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5116C5B8" w14:textId="77777777" w:rsidR="00B742FE" w:rsidRDefault="00B742FE" w:rsidP="00B742FE">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71ABFA9C" w14:textId="77777777" w:rsidR="00B742FE" w:rsidRDefault="00B742FE" w:rsidP="00B742FE">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6DBA198C" w14:textId="77777777" w:rsidR="00B742FE" w:rsidRDefault="00B742FE" w:rsidP="00B742FE">
      <w:r>
        <w:lastRenderedPageBreak/>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1772F8D6" w14:textId="77777777" w:rsidR="00B742FE" w:rsidRDefault="00B742FE" w:rsidP="00B742FE">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0C0EFA7" w14:textId="77777777" w:rsidR="00B742FE" w:rsidRDefault="00B742FE" w:rsidP="00B742FE">
      <w:pPr>
        <w:pStyle w:val="B1"/>
      </w:pPr>
      <w:r>
        <w:t>a)</w:t>
      </w:r>
      <w:r>
        <w:tab/>
      </w:r>
      <w:proofErr w:type="gramStart"/>
      <w:r>
        <w:t>the</w:t>
      </w:r>
      <w:proofErr w:type="gramEnd"/>
      <w:r>
        <w:t xml:space="preserve"> UE requests to establish a new PDU session of "IPv6" or "IPv4v6" PDU session type; or.</w:t>
      </w:r>
    </w:p>
    <w:p w14:paraId="74B69F33" w14:textId="77777777" w:rsidR="00B742FE" w:rsidRDefault="00B742FE" w:rsidP="00B742FE">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1D0656F3" w14:textId="77777777" w:rsidR="00B742FE" w:rsidRDefault="00B742FE" w:rsidP="00B742FE">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17425FA7" w14:textId="77777777" w:rsidR="00B742FE" w:rsidRPr="003512BA" w:rsidRDefault="00B742FE" w:rsidP="00B742FE">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685C460F" w14:textId="77777777" w:rsidR="00B742FE" w:rsidRPr="003512BA" w:rsidRDefault="00B742FE" w:rsidP="00B742FE">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36F896B9" w14:textId="77777777" w:rsidR="00B742FE" w:rsidRDefault="00B742FE" w:rsidP="00B742FE">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9BB18E9" w14:textId="77777777" w:rsidR="00B742FE" w:rsidRDefault="00B742FE" w:rsidP="00B742FE">
      <w:r>
        <w:rPr>
          <w:rFonts w:hint="eastAsia"/>
        </w:rPr>
        <w:t>If</w:t>
      </w:r>
      <w:r>
        <w:t>:</w:t>
      </w:r>
    </w:p>
    <w:p w14:paraId="19B79D74" w14:textId="77777777" w:rsidR="00B742FE" w:rsidRDefault="00B742FE" w:rsidP="00B742FE">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342039E4" w14:textId="77777777" w:rsidR="00B742FE" w:rsidRDefault="00B742FE" w:rsidP="00B742FE">
      <w:pPr>
        <w:pStyle w:val="B1"/>
        <w:rPr>
          <w:noProof/>
        </w:rPr>
      </w:pPr>
      <w:r>
        <w:t>b)</w:t>
      </w:r>
      <w:r>
        <w:tab/>
      </w:r>
      <w:proofErr w:type="gramStart"/>
      <w:r>
        <w:t>the</w:t>
      </w:r>
      <w:proofErr w:type="gramEnd"/>
      <w:r>
        <w:t xml:space="preserve"> UE requests to perform transfer an existing PDN connection in the EPS to the 5GS;</w:t>
      </w:r>
      <w:r>
        <w:rPr>
          <w:noProof/>
        </w:rPr>
        <w:t xml:space="preserve"> or</w:t>
      </w:r>
    </w:p>
    <w:p w14:paraId="5359B5FF" w14:textId="77777777" w:rsidR="00B742FE" w:rsidRDefault="00B742FE" w:rsidP="00B742FE">
      <w:pPr>
        <w:pStyle w:val="B1"/>
        <w:rPr>
          <w:noProof/>
        </w:rPr>
      </w:pPr>
      <w:r>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33A7CD22" w14:textId="77777777" w:rsidR="00B742FE" w:rsidRDefault="00B742FE" w:rsidP="00B742FE">
      <w:pPr>
        <w:rPr>
          <w:noProof/>
        </w:rPr>
      </w:pPr>
      <w:r>
        <w:rPr>
          <w:noProof/>
        </w:rPr>
        <w:t>the UE shall:</w:t>
      </w:r>
    </w:p>
    <w:p w14:paraId="47754E7E" w14:textId="77777777" w:rsidR="00B742FE" w:rsidRDefault="00B742FE" w:rsidP="00B742FE">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A511A00" w14:textId="77777777" w:rsidR="00B742FE" w:rsidRDefault="00B742FE" w:rsidP="00B742FE">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45F773A" w14:textId="77777777" w:rsidR="00B742FE" w:rsidRDefault="00B742FE" w:rsidP="00B742FE">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2D6D9E0D" w14:textId="77777777" w:rsidR="00B742FE" w:rsidRPr="00DA7B58" w:rsidRDefault="00B742FE" w:rsidP="00B742FE">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155121E" w14:textId="77777777" w:rsidR="00B742FE" w:rsidRDefault="00B742FE" w:rsidP="00B742FE">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7A4E7FC" w14:textId="77777777" w:rsidR="00B742FE" w:rsidRDefault="00B742FE" w:rsidP="00B742FE">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C647548" w14:textId="77777777" w:rsidR="00B742FE" w:rsidRDefault="00B742FE" w:rsidP="00B742FE">
      <w:pPr>
        <w:pStyle w:val="NO"/>
        <w:rPr>
          <w:lang w:eastAsia="ko-KR"/>
        </w:rPr>
      </w:pPr>
      <w:r w:rsidRPr="00FF4F2E">
        <w:rPr>
          <w:lang w:eastAsia="ko-KR"/>
        </w:rPr>
        <w:lastRenderedPageBreak/>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w:t>
      </w:r>
      <w:proofErr w:type="spellStart"/>
      <w:r>
        <w:rPr>
          <w:lang w:eastAsia="ko-KR"/>
        </w:rPr>
        <w:t>subclause</w:t>
      </w:r>
      <w:proofErr w:type="spellEnd"/>
      <w:r>
        <w:rPr>
          <w:lang w:eastAsia="ko-KR"/>
        </w:rPr>
        <w:t> 5.4.5.2.5)</w:t>
      </w:r>
      <w:r w:rsidRPr="00FF4F2E">
        <w:rPr>
          <w:lang w:eastAsia="ko-KR"/>
        </w:rPr>
        <w:t>.</w:t>
      </w:r>
    </w:p>
    <w:p w14:paraId="24F4109E" w14:textId="77777777" w:rsidR="00B742FE" w:rsidRDefault="00B742FE" w:rsidP="00B742FE">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422E3F7C" w14:textId="77777777" w:rsidR="00B742FE" w:rsidRDefault="00B742FE" w:rsidP="00B742FE">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034659D5" w14:textId="77777777" w:rsidR="00B742FE" w:rsidRDefault="00B742FE" w:rsidP="00B742FE">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3CF0F56E" w14:textId="77777777" w:rsidR="00B742FE" w:rsidRDefault="00B742FE" w:rsidP="00B742FE">
      <w:pPr>
        <w:pStyle w:val="B1"/>
        <w:rPr>
          <w:noProof/>
        </w:rPr>
      </w:pPr>
      <w:r>
        <w:rPr>
          <w:noProof/>
        </w:rPr>
        <w:t>c)</w:t>
      </w:r>
      <w:r>
        <w:rPr>
          <w:noProof/>
        </w:rPr>
        <w:tab/>
        <w:t>set the S-NSSAI in the UL NAS TRANSPORT message to the stored S-NSSAI associated with the PDU session ID.</w:t>
      </w:r>
    </w:p>
    <w:p w14:paraId="03044785" w14:textId="77777777" w:rsidR="00B742FE" w:rsidRDefault="00B742FE" w:rsidP="00B742FE">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6387987" w14:textId="77777777" w:rsidR="00B742FE" w:rsidRDefault="00B742FE" w:rsidP="00B742FE">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xml:space="preserv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4F9B236F" w14:textId="77777777" w:rsidR="00B742FE" w:rsidRDefault="00B742FE" w:rsidP="00B742FE">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0DAB3FAE" w14:textId="77777777" w:rsidR="00B742FE" w:rsidRDefault="00B742FE" w:rsidP="00B742FE">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7DB6AE54" w14:textId="77777777" w:rsidR="00B742FE" w:rsidRDefault="00B742FE" w:rsidP="00B742FE">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 xml:space="preserve">as specified in </w:t>
      </w:r>
      <w:proofErr w:type="spellStart"/>
      <w:r>
        <w:t>subclause</w:t>
      </w:r>
      <w:proofErr w:type="spellEnd"/>
      <w:r>
        <w:t> 5.32.5 of 3GPP TS 23.501 [8]</w:t>
      </w:r>
      <w:r>
        <w:rPr>
          <w:noProof/>
          <w:lang w:eastAsia="ko-KR"/>
        </w:rPr>
        <w:t xml:space="preserve">, the UE shall set the </w:t>
      </w:r>
      <w:r w:rsidRPr="00CF56E2">
        <w:rPr>
          <w:noProof/>
          <w:lang w:eastAsia="ko-KR"/>
        </w:rPr>
        <w:t>APMQF</w:t>
      </w:r>
      <w:r>
        <w:rPr>
          <w:noProof/>
          <w:lang w:eastAsia="ko-KR"/>
        </w:rPr>
        <w:t xml:space="preserve"> bit to "</w:t>
      </w:r>
      <w:r>
        <w:t xml:space="preserve">Access performance measurements per </w:t>
      </w:r>
      <w:proofErr w:type="spellStart"/>
      <w:r>
        <w:t>QoS</w:t>
      </w:r>
      <w:proofErr w:type="spellEnd"/>
      <w:r>
        <w:t xml:space="preserve"> flow</w:t>
      </w:r>
      <w:r w:rsidRPr="00AE15BB">
        <w:rPr>
          <w:noProof/>
          <w:lang w:eastAsia="ko-KR"/>
        </w:rPr>
        <w:t xml:space="preserve"> supported</w:t>
      </w:r>
      <w:r>
        <w:rPr>
          <w:noProof/>
          <w:lang w:eastAsia="ko-KR"/>
        </w:rPr>
        <w:t xml:space="preserve">" in the </w:t>
      </w:r>
      <w:r>
        <w:t>5GSM capability IE of the PDU SESSION ESTABLISHMENT REQUEST message.</w:t>
      </w:r>
    </w:p>
    <w:p w14:paraId="644ACE97" w14:textId="77777777" w:rsidR="00B742FE" w:rsidRDefault="00B742FE" w:rsidP="00B742FE">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24E45D49" w14:textId="77777777" w:rsidR="00B742FE" w:rsidRDefault="00B742FE" w:rsidP="00B742FE">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7DB789B" w14:textId="77777777" w:rsidR="00B742FE" w:rsidRPr="00292D57" w:rsidRDefault="00B742FE" w:rsidP="00B742FE">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69AED043" w14:textId="77777777" w:rsidR="00B742FE" w:rsidRDefault="00B742FE" w:rsidP="00B742FE">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72788124" w14:textId="77777777" w:rsidR="00B742FE" w:rsidRPr="00CF661E" w:rsidRDefault="00B742FE" w:rsidP="00B742FE">
      <w:pPr>
        <w:rPr>
          <w:snapToGrid w:val="0"/>
        </w:rPr>
      </w:pPr>
      <w:r>
        <w:rPr>
          <w:snapToGrid w:val="0"/>
        </w:rPr>
        <w:t xml:space="preserve">If the UE supports </w:t>
      </w:r>
      <w:r>
        <w:t>DNS over (D</w:t>
      </w:r>
      <w:proofErr w:type="gramStart"/>
      <w:r>
        <w:t>)TLS</w:t>
      </w:r>
      <w:proofErr w:type="gramEnd"/>
      <w:r>
        <w:t xml:space="preserve">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13FF2403" w14:textId="77777777" w:rsidR="00B742FE" w:rsidRPr="00496914" w:rsidRDefault="00B742FE" w:rsidP="00B742FE">
      <w:pPr>
        <w:pStyle w:val="NO"/>
      </w:pPr>
      <w:r w:rsidRPr="00E821E2">
        <w:rPr>
          <w:lang w:val="en-US"/>
        </w:rPr>
        <w:t>NOTE</w:t>
      </w:r>
      <w:r>
        <w:rPr>
          <w:lang w:eastAsia="ko-KR"/>
        </w:rPr>
        <w:t> 8</w:t>
      </w:r>
      <w:r w:rsidRPr="00E821E2">
        <w:rPr>
          <w:lang w:val="en-US"/>
        </w:rPr>
        <w:t>:</w:t>
      </w:r>
      <w:r>
        <w:rPr>
          <w:lang w:val="en-US"/>
        </w:rPr>
        <w:tab/>
      </w:r>
      <w:r w:rsidRPr="00E821E2">
        <w:rPr>
          <w:lang w:val="en-US"/>
        </w:rPr>
        <w:t>Support of DNS over (D</w:t>
      </w:r>
      <w:proofErr w:type="gramStart"/>
      <w:r w:rsidRPr="00E821E2">
        <w:rPr>
          <w:lang w:val="en-US"/>
        </w:rPr>
        <w:t>)TLS</w:t>
      </w:r>
      <w:proofErr w:type="gramEnd"/>
      <w:r w:rsidRPr="00E821E2">
        <w:rPr>
          <w:lang w:val="en-US"/>
        </w:rPr>
        <w:t xml:space="preserve">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E154A27" w14:textId="77777777" w:rsidR="00B742FE" w:rsidRDefault="00B742FE" w:rsidP="00B742FE">
      <w:r w:rsidRPr="00CC0C94">
        <w:lastRenderedPageBreak/>
        <w:t>If</w:t>
      </w:r>
      <w:r>
        <w:t>:</w:t>
      </w:r>
    </w:p>
    <w:p w14:paraId="51CA8372" w14:textId="77777777" w:rsidR="00B742FE" w:rsidRDefault="00B742FE" w:rsidP="00B742FE">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 or "IPv4v6";</w:t>
      </w:r>
    </w:p>
    <w:p w14:paraId="61219EFA" w14:textId="77777777" w:rsidR="00B742FE" w:rsidRDefault="00B742FE" w:rsidP="00B742FE">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1DCD29B" w14:textId="77777777" w:rsidR="00B742FE" w:rsidRDefault="00B742FE" w:rsidP="00B742FE">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F8872D3" w14:textId="77777777" w:rsidR="00B742FE" w:rsidRDefault="00B742FE" w:rsidP="00B742FE">
      <w:proofErr w:type="gramStart"/>
      <w:r w:rsidRPr="00CC0C94">
        <w:t>the</w:t>
      </w:r>
      <w:proofErr w:type="gramEnd"/>
      <w:r w:rsidRPr="00CC0C94">
        <w:t xml:space="preserv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0AA05C8" w14:textId="77777777" w:rsidR="00B742FE" w:rsidRDefault="00B742FE" w:rsidP="00B742FE">
      <w:r w:rsidRPr="00CC0C94">
        <w:t>If</w:t>
      </w:r>
      <w:r>
        <w:t>:</w:t>
      </w:r>
    </w:p>
    <w:p w14:paraId="75ACB0AE" w14:textId="77777777" w:rsidR="00B742FE" w:rsidRDefault="00B742FE" w:rsidP="00B742FE">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p>
    <w:p w14:paraId="7D02FA0B" w14:textId="77777777" w:rsidR="00B742FE" w:rsidRDefault="00B742FE" w:rsidP="00B742FE">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63F7B7E" w14:textId="77777777" w:rsidR="00B742FE" w:rsidRDefault="00B742FE" w:rsidP="00B742FE">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C718895" w14:textId="77777777" w:rsidR="00B742FE" w:rsidRDefault="00B742FE" w:rsidP="00B742FE">
      <w:proofErr w:type="gramStart"/>
      <w:r w:rsidRPr="00CC0C94">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2A91A70E" w14:textId="77777777" w:rsidR="00B742FE" w:rsidRDefault="00B742FE" w:rsidP="00B742FE">
      <w:r>
        <w:t>If the UE supports transfer of port management information containers, the UE shall:</w:t>
      </w:r>
    </w:p>
    <w:p w14:paraId="30C27F5B" w14:textId="77777777" w:rsidR="00B742FE" w:rsidRDefault="00B742FE" w:rsidP="00B742FE">
      <w:pPr>
        <w:pStyle w:val="B1"/>
      </w:pPr>
      <w:r>
        <w:t>a)</w:t>
      </w:r>
      <w:r>
        <w:tab/>
      </w:r>
      <w:proofErr w:type="gramStart"/>
      <w:r>
        <w:rPr>
          <w:lang w:eastAsia="zh-CN"/>
        </w:rPr>
        <w:t>set</w:t>
      </w:r>
      <w:proofErr w:type="gramEnd"/>
      <w:r>
        <w:t xml:space="preserve"> the </w:t>
      </w:r>
      <w:r>
        <w:rPr>
          <w:lang w:eastAsia="zh-CN"/>
        </w:rPr>
        <w:t>TPMIC</w:t>
      </w:r>
      <w:r>
        <w:t xml:space="preserve"> bit to "Transfer of port management information containers supported" in the 5GSM capability IE of the PDU SESSION ESTABLISHMENT REQUEST message;</w:t>
      </w:r>
    </w:p>
    <w:p w14:paraId="309C9389" w14:textId="77777777" w:rsidR="00B742FE" w:rsidRDefault="00B742FE" w:rsidP="00B742FE">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01D4C192" w14:textId="77777777" w:rsidR="00B742FE" w:rsidRDefault="00B742FE" w:rsidP="00B742FE">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5A12A680" w14:textId="77777777" w:rsidR="00B742FE" w:rsidRDefault="00B742FE" w:rsidP="00B742FE">
      <w:pPr>
        <w:pStyle w:val="B1"/>
      </w:pPr>
      <w:r>
        <w:t>d)</w:t>
      </w:r>
      <w:r>
        <w:tab/>
      </w:r>
      <w:proofErr w:type="gramStart"/>
      <w:r>
        <w:rPr>
          <w:rFonts w:hint="eastAsia"/>
          <w:lang w:eastAsia="zh-TW"/>
        </w:rPr>
        <w:t>if</w:t>
      </w:r>
      <w:proofErr w:type="gramEnd"/>
      <w:r>
        <w:rPr>
          <w:rFonts w:hint="eastAsia"/>
          <w:lang w:eastAsia="zh-TW"/>
        </w:rPr>
        <w:t xml:space="preserve">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188A59A4" w14:textId="77777777" w:rsidR="00B742FE" w:rsidRPr="00820E63" w:rsidRDefault="00B742FE" w:rsidP="00B742FE">
      <w:pPr>
        <w:pStyle w:val="NO"/>
      </w:pPr>
      <w:r>
        <w:t>NOTE 9:</w:t>
      </w:r>
      <w:r>
        <w:tab/>
      </w:r>
      <w:r w:rsidRPr="003512BA">
        <w:t>Only SSC mode 1 is supported for a PDU session which is for time synchronization or TSC.</w:t>
      </w:r>
    </w:p>
    <w:p w14:paraId="0E9DAA98" w14:textId="77777777" w:rsidR="00B742FE" w:rsidRDefault="00B742FE" w:rsidP="00B742FE">
      <w:r>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51A63DAB" w14:textId="77777777" w:rsidR="00B742FE" w:rsidRDefault="00B742FE" w:rsidP="00B742FE">
      <w:r>
        <w:t>If:</w:t>
      </w:r>
    </w:p>
    <w:p w14:paraId="7198A8A7" w14:textId="77777777" w:rsidR="00B742FE" w:rsidRDefault="00B742FE" w:rsidP="00B742FE">
      <w:pPr>
        <w:pStyle w:val="B1"/>
      </w:pPr>
      <w:r>
        <w:t>-</w:t>
      </w:r>
      <w:r>
        <w:tab/>
      </w:r>
      <w:proofErr w:type="gramStart"/>
      <w:r w:rsidRPr="00042604">
        <w:t>the</w:t>
      </w:r>
      <w:proofErr w:type="gramEnd"/>
      <w:r w:rsidRPr="00042604">
        <w:t xml:space="preserve"> UE is operating in single-registration mode</w:t>
      </w:r>
      <w:r>
        <w:t>;</w:t>
      </w:r>
    </w:p>
    <w:p w14:paraId="088AFF37" w14:textId="77777777" w:rsidR="00B742FE" w:rsidRDefault="00B742FE" w:rsidP="00B742FE">
      <w:pPr>
        <w:pStyle w:val="B1"/>
      </w:pPr>
      <w:r>
        <w:t>-</w:t>
      </w:r>
      <w:r>
        <w:tab/>
      </w:r>
      <w:r w:rsidRPr="00CC0C94">
        <w:t>the UE supports local IP address in traffic flow aggregate description and TFT filter</w:t>
      </w:r>
      <w:r>
        <w:t xml:space="preserve"> in S1 mode; and</w:t>
      </w:r>
    </w:p>
    <w:p w14:paraId="576D8DDD" w14:textId="77777777" w:rsidR="00B742FE" w:rsidRPr="009417B5" w:rsidRDefault="00B742FE" w:rsidP="00B742FE">
      <w:pPr>
        <w:pStyle w:val="B1"/>
      </w:pPr>
      <w:r>
        <w:t>-</w:t>
      </w:r>
      <w:r>
        <w:tab/>
      </w:r>
      <w:proofErr w:type="gramStart"/>
      <w:r w:rsidRPr="00CC0C94">
        <w:t>the</w:t>
      </w:r>
      <w:proofErr w:type="gramEnd"/>
      <w:r w:rsidRPr="00CC0C94">
        <w:t xml:space="preserve"> </w:t>
      </w:r>
      <w:r w:rsidRPr="00EE0C95">
        <w:t>PDU session</w:t>
      </w:r>
      <w:r w:rsidRPr="00CC0C94">
        <w:t xml:space="preserve"> Type requested is different from </w:t>
      </w:r>
      <w:r>
        <w:t>"</w:t>
      </w:r>
      <w:r w:rsidRPr="00913BB3">
        <w:t>Unstructured</w:t>
      </w:r>
      <w:r>
        <w:t>"</w:t>
      </w:r>
      <w:r w:rsidRPr="00173341">
        <w:t>.</w:t>
      </w:r>
    </w:p>
    <w:p w14:paraId="20E8298F" w14:textId="77777777" w:rsidR="00B742FE" w:rsidRDefault="00B742FE" w:rsidP="00B742FE">
      <w:proofErr w:type="gramStart"/>
      <w:r>
        <w:t>the</w:t>
      </w:r>
      <w:proofErr w:type="gramEnd"/>
      <w:r>
        <w:t xml:space="preserv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058F175D" w14:textId="77777777" w:rsidR="00B742FE" w:rsidRDefault="00B742FE" w:rsidP="00B742FE">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w:t>
      </w:r>
      <w:r>
        <w:lastRenderedPageBreak/>
        <w:t xml:space="preserve">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5D7FF80A" w14:textId="77777777" w:rsidR="00B742FE" w:rsidRDefault="00B742FE" w:rsidP="00B742FE">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115B8CC0" w14:textId="77777777" w:rsidR="00B742FE" w:rsidRDefault="00B742FE" w:rsidP="00B742FE">
      <w:r>
        <w:t xml:space="preserve">If the UE supports receiving DNS server addresses in protocol configuration options, the UE shall include </w:t>
      </w:r>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0033518F" w14:textId="77777777" w:rsidR="00B742FE" w:rsidRDefault="00B742FE" w:rsidP="00B742FE">
      <w:pPr>
        <w:pStyle w:val="B1"/>
      </w:pPr>
      <w:r>
        <w:t>a)</w:t>
      </w:r>
      <w:r>
        <w:tab/>
      </w:r>
      <w:proofErr w:type="gramStart"/>
      <w:r>
        <w:rPr>
          <w:rFonts w:eastAsia="MS Mincho"/>
        </w:rPr>
        <w:t>if</w:t>
      </w:r>
      <w:proofErr w:type="gramEnd"/>
      <w:r>
        <w:rPr>
          <w:rFonts w:eastAsia="MS Mincho"/>
        </w:rPr>
        <w:t xml:space="preserve">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4BCC8A14" w14:textId="77777777" w:rsidR="00B742FE" w:rsidRDefault="00B742FE" w:rsidP="00B742FE">
      <w:pPr>
        <w:pStyle w:val="B1"/>
      </w:pPr>
      <w:r>
        <w:t>b)</w:t>
      </w:r>
      <w:r>
        <w:tab/>
      </w:r>
      <w:proofErr w:type="gramStart"/>
      <w:r>
        <w:rPr>
          <w:rFonts w:eastAsia="MS Mincho"/>
        </w:rPr>
        <w:t>if</w:t>
      </w:r>
      <w:proofErr w:type="gramEnd"/>
      <w:r>
        <w:rPr>
          <w:rFonts w:eastAsia="MS Mincho"/>
        </w:rPr>
        <w:t xml:space="preserve">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00DA04C7" w14:textId="77777777" w:rsidR="00B742FE" w:rsidRDefault="00B742FE" w:rsidP="00B742FE">
      <w:r>
        <w:t xml:space="preserve">If the UE supporting UAS services requests </w:t>
      </w:r>
      <w:bookmarkStart w:id="24" w:name="_Hlk71308496"/>
      <w:r>
        <w:t xml:space="preserve">to establish a PDU session for </w:t>
      </w:r>
      <w:bookmarkEnd w:id="24"/>
      <w:r>
        <w:t xml:space="preserve">C2 communication, </w:t>
      </w:r>
      <w:bookmarkStart w:id="25" w:name="_Hlk71308313"/>
      <w:r>
        <w:t xml:space="preserve">the UE shall include </w:t>
      </w:r>
      <w:r>
        <w:rPr>
          <w:lang w:val="en-US"/>
        </w:rPr>
        <w:t xml:space="preserve">the Service-level-AA container IE </w:t>
      </w:r>
      <w:r>
        <w:t>in the PDU SESSION ESTABLISHMENT REQUEST message</w:t>
      </w:r>
      <w:bookmarkStart w:id="26" w:name="_Hlk71891663"/>
      <w:r>
        <w:t xml:space="preserve">. In the </w:t>
      </w:r>
      <w:bookmarkEnd w:id="26"/>
      <w:r>
        <w:rPr>
          <w:lang w:val="en-US"/>
        </w:rPr>
        <w:t>Service-level-AA container IE</w:t>
      </w:r>
      <w:r>
        <w:t>, the UE shall include:</w:t>
      </w:r>
    </w:p>
    <w:bookmarkEnd w:id="25"/>
    <w:p w14:paraId="46F5EA2F" w14:textId="77777777" w:rsidR="00B742FE" w:rsidRDefault="00B742FE" w:rsidP="00B742FE">
      <w:pPr>
        <w:pStyle w:val="B1"/>
      </w:pPr>
      <w:r>
        <w:t>a)</w:t>
      </w:r>
      <w:r>
        <w:tab/>
      </w:r>
      <w:proofErr w:type="gramStart"/>
      <w:r>
        <w:t>the</w:t>
      </w:r>
      <w:proofErr w:type="gramEnd"/>
      <w:r>
        <w:t xml:space="preserve"> service-level device ID with the value set to the CAA-level UAV ID of the UE; and</w:t>
      </w:r>
    </w:p>
    <w:p w14:paraId="6325E723" w14:textId="77777777" w:rsidR="00B742FE" w:rsidRDefault="00B742FE" w:rsidP="00B742FE">
      <w:pPr>
        <w:pStyle w:val="B1"/>
      </w:pPr>
      <w:bookmarkStart w:id="27" w:name="_Hlk80351069"/>
      <w:r>
        <w:t>b)</w:t>
      </w:r>
      <w:r>
        <w:tab/>
      </w:r>
      <w:proofErr w:type="gramStart"/>
      <w:r>
        <w:t>if</w:t>
      </w:r>
      <w:proofErr w:type="gramEnd"/>
      <w:r>
        <w:t xml:space="preserve"> available, </w:t>
      </w:r>
      <w:bookmarkStart w:id="28" w:name="OLE_LINK98"/>
      <w:r>
        <w:t>the s</w:t>
      </w:r>
      <w:r w:rsidRPr="00EF1770">
        <w:t xml:space="preserve">ervice-level-AA </w:t>
      </w:r>
      <w:r>
        <w:t xml:space="preserve">payload with the value set to the C2 </w:t>
      </w:r>
      <w:r w:rsidRPr="001D134D">
        <w:t>authorization</w:t>
      </w:r>
      <w:r>
        <w:t xml:space="preserve"> p</w:t>
      </w:r>
      <w:r w:rsidRPr="00EF1770">
        <w:t>ayload</w:t>
      </w:r>
      <w:bookmarkEnd w:id="28"/>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27"/>
    <w:p w14:paraId="40211BC2" w14:textId="77777777" w:rsidR="00B742FE" w:rsidRPr="00820E63" w:rsidRDefault="00B742FE" w:rsidP="00B742FE">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and the flight authorization information</w:t>
      </w:r>
      <w:r w:rsidRPr="003512BA">
        <w:t>.</w:t>
      </w:r>
    </w:p>
    <w:p w14:paraId="5132A67C" w14:textId="77777777" w:rsidR="00B742FE" w:rsidRDefault="00B742FE" w:rsidP="00B742FE">
      <w:pPr>
        <w:rPr>
          <w:lang w:val="en-US"/>
        </w:rPr>
      </w:pPr>
      <w:r>
        <w:t xml:space="preserve">If the UE supports the EAS rediscovery, the UE shall include </w:t>
      </w:r>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F29C80D" w14:textId="77777777" w:rsidR="00B742FE" w:rsidRDefault="00B742FE" w:rsidP="00B742FE">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20EC6EDF" w14:textId="77777777" w:rsidR="00B742FE" w:rsidRDefault="00B742FE" w:rsidP="00B742FE">
      <w:r w:rsidRPr="00292D57">
        <w:t xml:space="preserve">If </w:t>
      </w:r>
      <w:r>
        <w:rPr>
          <w:bCs/>
        </w:rPr>
        <w:t xml:space="preserve">the UE is not registered </w:t>
      </w:r>
      <w:r w:rsidRPr="009D266B">
        <w:rPr>
          <w:bCs/>
        </w:rPr>
        <w:t xml:space="preserve">for </w:t>
      </w:r>
      <w:proofErr w:type="spellStart"/>
      <w:r w:rsidRPr="009D266B">
        <w:rPr>
          <w:bCs/>
        </w:rPr>
        <w:t>onboarding</w:t>
      </w:r>
      <w:proofErr w:type="spellEnd"/>
      <w:r w:rsidRPr="009D266B">
        <w:rPr>
          <w:bCs/>
        </w:rPr>
        <w:t xml:space="preserve">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296613D1" w14:textId="77777777" w:rsidR="00B742FE" w:rsidRDefault="00B742FE" w:rsidP="00B742FE">
      <w:r>
        <w:t xml:space="preserve">If the UE supports the EDC, the UE shall include </w:t>
      </w:r>
      <w:r w:rsidRPr="00292D57">
        <w:rPr>
          <w:lang w:val="en-US"/>
        </w:rPr>
        <w:t xml:space="preserve">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4C12F23F" w14:textId="77777777" w:rsidR="00B742FE" w:rsidRDefault="00B742FE" w:rsidP="00B742FE">
      <w:r w:rsidRPr="00440029">
        <w:t>The UE shall transport</w:t>
      </w:r>
      <w:r>
        <w:t>:</w:t>
      </w:r>
    </w:p>
    <w:p w14:paraId="0DE43301" w14:textId="77777777" w:rsidR="00B742FE" w:rsidRDefault="00B742FE" w:rsidP="00B742FE">
      <w:pPr>
        <w:pStyle w:val="B1"/>
      </w:pPr>
      <w:r>
        <w:t>a)</w:t>
      </w:r>
      <w:r>
        <w:tab/>
      </w:r>
      <w:proofErr w:type="gramStart"/>
      <w:r w:rsidRPr="00440029">
        <w:t>the</w:t>
      </w:r>
      <w:proofErr w:type="gramEnd"/>
      <w:r w:rsidRPr="00440029">
        <w:t xml:space="preserve"> PDU SESSION ESTABLISHMENT REQUEST message</w:t>
      </w:r>
      <w:r>
        <w:t>;</w:t>
      </w:r>
    </w:p>
    <w:p w14:paraId="06857838" w14:textId="77777777" w:rsidR="00B742FE" w:rsidRDefault="00B742FE" w:rsidP="00B742FE">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4961C16D" w14:textId="77777777" w:rsidR="00B742FE" w:rsidRDefault="00B742FE" w:rsidP="00B742FE">
      <w:pPr>
        <w:pStyle w:val="B1"/>
      </w:pPr>
      <w:r>
        <w:t>c)</w:t>
      </w:r>
      <w:r>
        <w:tab/>
      </w:r>
      <w:proofErr w:type="gramStart"/>
      <w:r>
        <w:t>if</w:t>
      </w:r>
      <w:proofErr w:type="gramEnd"/>
      <w:r>
        <w:t xml:space="preserve"> the request type is set to:</w:t>
      </w:r>
    </w:p>
    <w:p w14:paraId="46465E92" w14:textId="77777777" w:rsidR="00B742FE" w:rsidRDefault="00B742FE" w:rsidP="00B742FE">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14A6D711" w14:textId="77777777" w:rsidR="00B742FE" w:rsidRDefault="00B742FE" w:rsidP="00B742FE">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5F955A5A" w14:textId="77777777" w:rsidR="00B742FE" w:rsidRDefault="00B742FE" w:rsidP="00B742FE">
      <w:pPr>
        <w:pStyle w:val="B3"/>
      </w:pPr>
      <w:r>
        <w:t>ii)</w:t>
      </w:r>
      <w:r>
        <w:tab/>
      </w:r>
      <w:proofErr w:type="gramStart"/>
      <w:r>
        <w:t>in</w:t>
      </w:r>
      <w:proofErr w:type="gramEnd"/>
      <w:r>
        <w:t xml:space="preserve"> case of a roaming scenario:</w:t>
      </w:r>
    </w:p>
    <w:p w14:paraId="7FB80ADB" w14:textId="77777777" w:rsidR="00B742FE" w:rsidRDefault="00B742FE" w:rsidP="00B742FE">
      <w:pPr>
        <w:pStyle w:val="B4"/>
      </w:pPr>
      <w:r>
        <w:lastRenderedPageBreak/>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52855D6E" w14:textId="77777777" w:rsidR="00B742FE" w:rsidRDefault="00B742FE" w:rsidP="00B742FE">
      <w:pPr>
        <w:pStyle w:val="B4"/>
      </w:pPr>
      <w:r>
        <w:t>B)</w:t>
      </w:r>
      <w:r>
        <w:tab/>
      </w:r>
      <w:proofErr w:type="gramStart"/>
      <w:r>
        <w:t>the</w:t>
      </w:r>
      <w:proofErr w:type="gramEnd"/>
      <w:r>
        <w:t xml:space="preserve"> S-NSSAI in the allowed NSSAI associated with the S-NSSAI in A);</w:t>
      </w:r>
      <w:del w:id="29" w:author="Zhou" w:date="2022-03-29T23:24:00Z">
        <w:r w:rsidDel="005059C2">
          <w:delText xml:space="preserve"> or</w:delText>
        </w:r>
      </w:del>
    </w:p>
    <w:p w14:paraId="286B3D75" w14:textId="18FA0700" w:rsidR="005059C2" w:rsidRDefault="005059C2" w:rsidP="005059C2">
      <w:pPr>
        <w:pStyle w:val="B2"/>
        <w:rPr>
          <w:ins w:id="30" w:author="Zhou" w:date="2022-03-29T23:24:00Z"/>
        </w:rPr>
      </w:pPr>
      <w:ins w:id="31" w:author="Zhou" w:date="2022-03-29T23:24:00Z">
        <w:r>
          <w:t>1a)</w:t>
        </w:r>
        <w:r>
          <w:tab/>
          <w:t xml:space="preserve">"initial request" and the UE determined to establish a new PDU session based on the </w:t>
        </w:r>
        <w:r w:rsidRPr="000737E6">
          <w:t xml:space="preserve">PDU session parameters for </w:t>
        </w:r>
      </w:ins>
      <w:ins w:id="32" w:author="Zhou rev1" w:date="2022-04-06T22:08:00Z">
        <w:r w:rsidR="008B3EA0">
          <w:t xml:space="preserve">5G </w:t>
        </w:r>
        <w:proofErr w:type="spellStart"/>
        <w:r w:rsidR="008B3EA0">
          <w:t>Pro</w:t>
        </w:r>
      </w:ins>
      <w:ins w:id="33" w:author="Zhou rev1" w:date="2022-04-06T22:09:00Z">
        <w:r w:rsidR="008B3EA0">
          <w:t>Se</w:t>
        </w:r>
        <w:proofErr w:type="spellEnd"/>
        <w:r w:rsidR="008B3EA0">
          <w:t xml:space="preserve"> </w:t>
        </w:r>
      </w:ins>
      <w:ins w:id="34" w:author="Zhou" w:date="2022-03-29T23:24:00Z">
        <w:r w:rsidRPr="000737E6">
          <w:t xml:space="preserve">layer-3 </w:t>
        </w:r>
      </w:ins>
      <w:ins w:id="35" w:author="Zhou rev1" w:date="2022-04-06T22:09:00Z">
        <w:r w:rsidR="008B3EA0">
          <w:t xml:space="preserve">UE-to-network </w:t>
        </w:r>
      </w:ins>
      <w:ins w:id="36" w:author="Zhou" w:date="2022-03-29T23:24:00Z">
        <w:r w:rsidRPr="000737E6">
          <w:t>relay UE</w:t>
        </w:r>
        <w:r>
          <w:t xml:space="preserve"> </w:t>
        </w:r>
      </w:ins>
      <w:ins w:id="37" w:author="Zhou" w:date="2022-03-29T23:26:00Z">
        <w:r w:rsidR="0074119C">
          <w:t xml:space="preserve">including an S-NSSAI </w:t>
        </w:r>
      </w:ins>
      <w:ins w:id="38" w:author="Zhou" w:date="2022-03-29T23:24:00Z">
        <w:r>
          <w:t xml:space="preserve">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 UE</w:t>
        </w:r>
        <w:r>
          <w:rPr>
            <w:lang w:eastAsia="zh-CN"/>
          </w:rPr>
          <w:t xml:space="preserve"> as defined in 3GPP</w:t>
        </w:r>
        <w:r>
          <w:rPr>
            <w:lang w:val="en-US" w:eastAsia="zh-CN"/>
          </w:rPr>
          <w:t> TS 24.555 [19F]</w:t>
        </w:r>
        <w:r>
          <w:t>:</w:t>
        </w:r>
      </w:ins>
    </w:p>
    <w:p w14:paraId="352174B7" w14:textId="1EBEEA1D" w:rsidR="005059C2" w:rsidRDefault="005059C2" w:rsidP="005059C2">
      <w:pPr>
        <w:pStyle w:val="B3"/>
        <w:rPr>
          <w:ins w:id="39" w:author="Zhou" w:date="2022-03-29T23:24:00Z"/>
        </w:rPr>
      </w:pPr>
      <w:proofErr w:type="spellStart"/>
      <w:ins w:id="40" w:author="Zhou" w:date="2022-03-29T23:24:00Z">
        <w:r>
          <w:t>i</w:t>
        </w:r>
        <w:proofErr w:type="spellEnd"/>
        <w:r>
          <w:t>)</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ins>
      <w:ins w:id="41" w:author="Zhou rev1" w:date="2022-04-06T22:09:00Z">
        <w:r w:rsidR="008B3EA0">
          <w:t xml:space="preserve">5G </w:t>
        </w:r>
        <w:proofErr w:type="spellStart"/>
        <w:r w:rsidR="008B3EA0">
          <w:t>ProSe</w:t>
        </w:r>
        <w:proofErr w:type="spellEnd"/>
        <w:r w:rsidR="008B3EA0">
          <w:t xml:space="preserve"> </w:t>
        </w:r>
      </w:ins>
      <w:ins w:id="42" w:author="Zhou" w:date="2022-03-29T23:24:00Z">
        <w:r w:rsidRPr="000737E6">
          <w:t xml:space="preserve">layer-3 </w:t>
        </w:r>
      </w:ins>
      <w:ins w:id="43" w:author="Zhou rev1" w:date="2022-04-06T22:09:00Z">
        <w:r w:rsidR="008B3EA0">
          <w:t xml:space="preserve">UE-to-network </w:t>
        </w:r>
      </w:ins>
      <w:ins w:id="44" w:author="Zhou" w:date="2022-03-29T23:24:00Z">
        <w:r w:rsidRPr="000737E6">
          <w:t>relay UE</w:t>
        </w:r>
        <w:r>
          <w:t>, if any; or</w:t>
        </w:r>
      </w:ins>
    </w:p>
    <w:p w14:paraId="5F8767B2" w14:textId="77777777" w:rsidR="005059C2" w:rsidRDefault="005059C2" w:rsidP="005059C2">
      <w:pPr>
        <w:pStyle w:val="B3"/>
        <w:rPr>
          <w:ins w:id="45" w:author="Zhou" w:date="2022-03-29T23:24:00Z"/>
        </w:rPr>
      </w:pPr>
      <w:ins w:id="46" w:author="Zhou" w:date="2022-03-29T23:24:00Z">
        <w:r>
          <w:t>ii)</w:t>
        </w:r>
        <w:r>
          <w:tab/>
        </w:r>
        <w:proofErr w:type="gramStart"/>
        <w:r>
          <w:t>in</w:t>
        </w:r>
        <w:proofErr w:type="gramEnd"/>
        <w:r>
          <w:t xml:space="preserve"> case of a roaming scenario:</w:t>
        </w:r>
      </w:ins>
    </w:p>
    <w:p w14:paraId="68A201FC" w14:textId="425BB4D4" w:rsidR="005059C2" w:rsidRDefault="005059C2" w:rsidP="005059C2">
      <w:pPr>
        <w:pStyle w:val="B4"/>
        <w:rPr>
          <w:ins w:id="47" w:author="Zhou" w:date="2022-03-29T23:24:00Z"/>
        </w:rPr>
      </w:pPr>
      <w:ins w:id="48" w:author="Zhou" w:date="2022-03-29T23:24:00Z">
        <w:r>
          <w:t>A)</w:t>
        </w:r>
        <w:r>
          <w:tab/>
          <w:t xml:space="preserve">one of the mapped S-NSSAI(s) which corresponds to the S-NSSAI in the selected </w:t>
        </w:r>
        <w:r w:rsidRPr="000737E6">
          <w:t>PDU session parameters</w:t>
        </w:r>
        <w:r>
          <w:t xml:space="preserve"> </w:t>
        </w:r>
        <w:r w:rsidRPr="000737E6">
          <w:t>for</w:t>
        </w:r>
      </w:ins>
      <w:ins w:id="49" w:author="Zhou rev1" w:date="2022-04-06T22:09:00Z">
        <w:r w:rsidR="008B3EA0">
          <w:t xml:space="preserve"> 5G </w:t>
        </w:r>
        <w:proofErr w:type="spellStart"/>
        <w:r w:rsidR="008B3EA0">
          <w:t>ProSe</w:t>
        </w:r>
      </w:ins>
      <w:proofErr w:type="spellEnd"/>
      <w:ins w:id="50" w:author="Zhou" w:date="2022-03-29T23:24:00Z">
        <w:r w:rsidRPr="000737E6">
          <w:t xml:space="preserve"> layer-3</w:t>
        </w:r>
      </w:ins>
      <w:ins w:id="51" w:author="Zhou rev1" w:date="2022-04-06T22:09:00Z">
        <w:r w:rsidR="008B3EA0">
          <w:t xml:space="preserve"> UE-to</w:t>
        </w:r>
      </w:ins>
      <w:ins w:id="52" w:author="Zhou rev1" w:date="2022-04-06T22:10:00Z">
        <w:r w:rsidR="008B3EA0">
          <w:t>-network</w:t>
        </w:r>
      </w:ins>
      <w:ins w:id="53" w:author="Zhou" w:date="2022-03-29T23:24:00Z">
        <w:r w:rsidRPr="000737E6">
          <w:t xml:space="preserve"> relay UE</w:t>
        </w:r>
        <w:r>
          <w:t>, if any; and</w:t>
        </w:r>
      </w:ins>
    </w:p>
    <w:p w14:paraId="2A331716" w14:textId="4732C4D9" w:rsidR="005059C2" w:rsidRDefault="005059C2" w:rsidP="005059C2">
      <w:pPr>
        <w:pStyle w:val="B4"/>
        <w:rPr>
          <w:ins w:id="54" w:author="Zhou" w:date="2022-03-29T23:24:00Z"/>
        </w:rPr>
      </w:pPr>
      <w:ins w:id="55" w:author="Zhou" w:date="2022-03-29T23:24:00Z">
        <w:r>
          <w:t>B)</w:t>
        </w:r>
        <w:r>
          <w:tab/>
        </w:r>
        <w:proofErr w:type="gramStart"/>
        <w:r>
          <w:t>the</w:t>
        </w:r>
        <w:proofErr w:type="gramEnd"/>
        <w:r>
          <w:t xml:space="preserve"> S-NSSAI in the allowed NSSAI associated with the S-NSSAI in A); or</w:t>
        </w:r>
      </w:ins>
    </w:p>
    <w:p w14:paraId="615E3820" w14:textId="77777777" w:rsidR="00B742FE" w:rsidRDefault="00B742FE" w:rsidP="00B742FE">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 xml:space="preserve">in </w:t>
      </w:r>
      <w:proofErr w:type="spellStart"/>
      <w:r w:rsidRPr="008F31C6">
        <w:t>subclause</w:t>
      </w:r>
      <w:proofErr w:type="spellEnd"/>
      <w:r>
        <w:t> </w:t>
      </w:r>
      <w:r w:rsidRPr="008F31C6">
        <w:t>6.1.4.2</w:t>
      </w:r>
      <w:r>
        <w:t>;</w:t>
      </w:r>
    </w:p>
    <w:p w14:paraId="769C046E" w14:textId="77777777" w:rsidR="00B742FE" w:rsidRDefault="00B742FE" w:rsidP="00B742FE">
      <w:pPr>
        <w:pStyle w:val="B1"/>
      </w:pPr>
      <w:r>
        <w:t>d)</w:t>
      </w:r>
      <w:r>
        <w:tab/>
      </w:r>
      <w:proofErr w:type="gramStart"/>
      <w:r>
        <w:t>if</w:t>
      </w:r>
      <w:proofErr w:type="gramEnd"/>
      <w:r>
        <w:t xml:space="preserve"> the request type is set to:</w:t>
      </w:r>
    </w:p>
    <w:p w14:paraId="5A62E3E0" w14:textId="29A143AE" w:rsidR="00B742FE" w:rsidRDefault="00B742FE" w:rsidP="00B742FE">
      <w:pPr>
        <w:pStyle w:val="B2"/>
      </w:pPr>
      <w:r>
        <w:t>1)</w:t>
      </w:r>
      <w:r>
        <w:tab/>
        <w:t xml:space="preserve">"initial request" or "MA PDU request" and the UE determined to establish a new PDU session or an MA PDU session based on either a URSP rule including one or more DNN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 xml:space="preserve">, a DNN which corresponds to one of the DNN(s) in the matching URSP rule, if any, or else to the DNN(s) in the UE local configuration or in the default URSP rule, if any, according to the conditions given in </w:t>
      </w:r>
      <w:proofErr w:type="spellStart"/>
      <w:r>
        <w:t>subclause</w:t>
      </w:r>
      <w:proofErr w:type="spellEnd"/>
      <w:r>
        <w:t> 4.2.2 of 3GPP TS 24.526 [19];</w:t>
      </w:r>
      <w:del w:id="56" w:author="Zhou" w:date="2022-03-29T23:25:00Z">
        <w:r w:rsidDel="00465F66">
          <w:delText xml:space="preserve"> or</w:delText>
        </w:r>
      </w:del>
    </w:p>
    <w:p w14:paraId="6FFDE000" w14:textId="133581AD" w:rsidR="00465F66" w:rsidRDefault="00465F66" w:rsidP="00465F66">
      <w:pPr>
        <w:pStyle w:val="B2"/>
        <w:rPr>
          <w:ins w:id="57" w:author="Zhou" w:date="2022-03-29T23:25:00Z"/>
        </w:rPr>
      </w:pPr>
      <w:ins w:id="58" w:author="Zhou" w:date="2022-03-29T23:25:00Z">
        <w:r>
          <w:t>1a)</w:t>
        </w:r>
        <w:r>
          <w:tab/>
          <w:t>"initial request"</w:t>
        </w:r>
        <w:r w:rsidR="00785AC0">
          <w:t xml:space="preserve"> </w:t>
        </w:r>
        <w:r>
          <w:t xml:space="preserve">and the UE determined to establish a new PDU session based on </w:t>
        </w:r>
      </w:ins>
      <w:ins w:id="59" w:author="Zhou" w:date="2022-03-29T23:26:00Z">
        <w:r w:rsidR="0000348E">
          <w:t xml:space="preserve">the </w:t>
        </w:r>
        <w:r w:rsidR="0000348E" w:rsidRPr="000737E6">
          <w:t>PDU session parameters for</w:t>
        </w:r>
      </w:ins>
      <w:ins w:id="60" w:author="Zhou rev1" w:date="2022-04-06T22:10:00Z">
        <w:r w:rsidR="008B3EA0">
          <w:t xml:space="preserve"> 5G </w:t>
        </w:r>
        <w:proofErr w:type="spellStart"/>
        <w:r w:rsidR="008B3EA0">
          <w:t>ProSe</w:t>
        </w:r>
      </w:ins>
      <w:proofErr w:type="spellEnd"/>
      <w:ins w:id="61" w:author="Zhou" w:date="2022-03-29T23:26:00Z">
        <w:r w:rsidR="0000348E" w:rsidRPr="000737E6">
          <w:t xml:space="preserve"> layer-3 </w:t>
        </w:r>
      </w:ins>
      <w:ins w:id="62" w:author="Zhou rev1" w:date="2022-04-06T22:10:00Z">
        <w:r w:rsidR="008B3EA0">
          <w:t xml:space="preserve">UE-to-network </w:t>
        </w:r>
      </w:ins>
      <w:ins w:id="63" w:author="Zhou" w:date="2022-03-29T23:26:00Z">
        <w:r w:rsidR="0000348E" w:rsidRPr="000737E6">
          <w:t>relay UE</w:t>
        </w:r>
        <w:r w:rsidR="0000348E">
          <w:t xml:space="preserve"> </w:t>
        </w:r>
        <w:r w:rsidR="0013457B">
          <w:t xml:space="preserve">including a DNN </w:t>
        </w:r>
        <w:r w:rsidR="0000348E">
          <w:t xml:space="preserve">in the </w:t>
        </w:r>
        <w:r w:rsidR="0000348E" w:rsidRPr="000737E6">
          <w:rPr>
            <w:lang w:eastAsia="zh-CN"/>
          </w:rPr>
          <w:t xml:space="preserve">UE policies for 5G </w:t>
        </w:r>
        <w:proofErr w:type="spellStart"/>
        <w:r w:rsidR="0000348E" w:rsidRPr="000737E6">
          <w:rPr>
            <w:lang w:eastAsia="zh-CN"/>
          </w:rPr>
          <w:t>ProSe</w:t>
        </w:r>
        <w:proofErr w:type="spellEnd"/>
        <w:r w:rsidR="0000348E" w:rsidRPr="000737E6">
          <w:rPr>
            <w:lang w:eastAsia="zh-CN"/>
          </w:rPr>
          <w:t xml:space="preserve"> UE-to-network relay UE</w:t>
        </w:r>
        <w:r w:rsidR="0000348E">
          <w:rPr>
            <w:lang w:eastAsia="zh-CN"/>
          </w:rPr>
          <w:t xml:space="preserve"> as defined in 3GPP</w:t>
        </w:r>
        <w:r w:rsidR="0000348E">
          <w:rPr>
            <w:lang w:val="en-US" w:eastAsia="zh-CN"/>
          </w:rPr>
          <w:t> TS 24.555 [19F]</w:t>
        </w:r>
      </w:ins>
      <w:ins w:id="64" w:author="Zhou" w:date="2022-03-29T23:25:00Z">
        <w:r>
          <w:t>, a DNN which corresponds to</w:t>
        </w:r>
      </w:ins>
      <w:ins w:id="65" w:author="Zhou" w:date="2022-03-29T23:27:00Z">
        <w:r w:rsidR="00B32E5A">
          <w:t xml:space="preserve"> the DNN</w:t>
        </w:r>
      </w:ins>
      <w:ins w:id="66" w:author="Zhou" w:date="2022-03-29T23:28:00Z">
        <w:r w:rsidR="002332D6">
          <w:t xml:space="preserve"> in the selected </w:t>
        </w:r>
        <w:r w:rsidR="002332D6" w:rsidRPr="000737E6">
          <w:t>PDU session parameters</w:t>
        </w:r>
        <w:r w:rsidR="002332D6">
          <w:t xml:space="preserve"> </w:t>
        </w:r>
        <w:r w:rsidR="002332D6" w:rsidRPr="000737E6">
          <w:t xml:space="preserve">for </w:t>
        </w:r>
      </w:ins>
      <w:ins w:id="67" w:author="Zhou rev1" w:date="2022-04-06T22:10:00Z">
        <w:r w:rsidR="008B3EA0">
          <w:t xml:space="preserve">5G </w:t>
        </w:r>
        <w:proofErr w:type="spellStart"/>
        <w:r w:rsidR="008B3EA0">
          <w:t>ProSe</w:t>
        </w:r>
        <w:proofErr w:type="spellEnd"/>
        <w:r w:rsidR="008B3EA0">
          <w:t xml:space="preserve"> </w:t>
        </w:r>
      </w:ins>
      <w:ins w:id="68" w:author="Zhou" w:date="2022-03-29T23:28:00Z">
        <w:r w:rsidR="002332D6" w:rsidRPr="000737E6">
          <w:t xml:space="preserve">layer-3 </w:t>
        </w:r>
      </w:ins>
      <w:ins w:id="69" w:author="Zhou rev1" w:date="2022-04-06T22:10:00Z">
        <w:r w:rsidR="008B3EA0">
          <w:t>UE-t</w:t>
        </w:r>
        <w:r w:rsidR="007051AD">
          <w:t>o</w:t>
        </w:r>
        <w:r w:rsidR="008B3EA0">
          <w:t xml:space="preserve">-network </w:t>
        </w:r>
      </w:ins>
      <w:ins w:id="70" w:author="Zhou" w:date="2022-03-29T23:28:00Z">
        <w:r w:rsidR="002332D6" w:rsidRPr="000737E6">
          <w:t>relay UE</w:t>
        </w:r>
      </w:ins>
      <w:ins w:id="71" w:author="Zhou" w:date="2022-03-29T23:25:00Z">
        <w:r>
          <w:t>, if any; or</w:t>
        </w:r>
      </w:ins>
    </w:p>
    <w:p w14:paraId="1ECCE237" w14:textId="77777777" w:rsidR="00B742FE" w:rsidRDefault="00B742FE" w:rsidP="00B742FE">
      <w:pPr>
        <w:pStyle w:val="B2"/>
      </w:pPr>
      <w:r>
        <w:t>2)</w:t>
      </w:r>
      <w:r>
        <w:tab/>
        <w:t>"</w:t>
      </w:r>
      <w:proofErr w:type="gramStart"/>
      <w:r>
        <w:t>existing</w:t>
      </w:r>
      <w:proofErr w:type="gramEnd"/>
      <w:r>
        <w:t xml:space="preserve"> PDU session", a DNN which is a DNN associated with the PDU session;</w:t>
      </w:r>
    </w:p>
    <w:p w14:paraId="350F29A7" w14:textId="77777777" w:rsidR="00B742FE" w:rsidRDefault="00B742FE" w:rsidP="00B742FE">
      <w:pPr>
        <w:pStyle w:val="B1"/>
      </w:pPr>
      <w:r>
        <w:t>e)</w:t>
      </w:r>
      <w:r>
        <w:tab/>
      </w:r>
      <w:proofErr w:type="gramStart"/>
      <w:r>
        <w:t>the</w:t>
      </w:r>
      <w:proofErr w:type="gramEnd"/>
      <w:r>
        <w:t xml:space="preserve"> request type which is set to:</w:t>
      </w:r>
    </w:p>
    <w:p w14:paraId="21BDC50F" w14:textId="77777777" w:rsidR="00B742FE" w:rsidRDefault="00B742FE" w:rsidP="00B742FE">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083D9EAE" w14:textId="77777777" w:rsidR="00B742FE" w:rsidRDefault="00B742FE" w:rsidP="00B742FE">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3EFD1E9A" w14:textId="77777777" w:rsidR="00B742FE" w:rsidRDefault="00B742FE" w:rsidP="00B742FE">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0F8BC5ED" w14:textId="77777777" w:rsidR="00B742FE" w:rsidRDefault="00B742FE" w:rsidP="00B742FE">
      <w:pPr>
        <w:pStyle w:val="B3"/>
      </w:pPr>
      <w:r>
        <w:t>ii)</w:t>
      </w:r>
      <w:r>
        <w:tab/>
      </w:r>
      <w:proofErr w:type="gramStart"/>
      <w:r>
        <w:t>transfer</w:t>
      </w:r>
      <w:proofErr w:type="gramEnd"/>
      <w:r>
        <w:t xml:space="preserve"> of an existing PDN connection for non-emergency bearer services in the EPS to the 5GS; or</w:t>
      </w:r>
    </w:p>
    <w:p w14:paraId="0034CF9F" w14:textId="77777777" w:rsidR="00B742FE" w:rsidRDefault="00B742FE" w:rsidP="00B742FE">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050DB4EC" w14:textId="77777777" w:rsidR="00B742FE" w:rsidRDefault="00B742FE" w:rsidP="00B742FE">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79E27103" w14:textId="77777777" w:rsidR="00B742FE" w:rsidRDefault="00B742FE" w:rsidP="00B742FE">
      <w:pPr>
        <w:pStyle w:val="B2"/>
      </w:pPr>
      <w:r>
        <w:t>4)</w:t>
      </w:r>
      <w:r>
        <w:tab/>
        <w:t>"</w:t>
      </w:r>
      <w:proofErr w:type="gramStart"/>
      <w:r>
        <w:t>existing</w:t>
      </w:r>
      <w:proofErr w:type="gramEnd"/>
      <w:r>
        <w:t xml:space="preserve"> emergency PDU session", if the UE requests:</w:t>
      </w:r>
    </w:p>
    <w:p w14:paraId="7F167FE6" w14:textId="77777777" w:rsidR="00B742FE" w:rsidRDefault="00B742FE" w:rsidP="00B742FE">
      <w:pPr>
        <w:pStyle w:val="B3"/>
      </w:pPr>
      <w:proofErr w:type="spellStart"/>
      <w:r w:rsidRPr="00851F89">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14:paraId="1D35A5B3" w14:textId="77777777" w:rsidR="00B742FE" w:rsidRDefault="00B742FE" w:rsidP="00B742FE">
      <w:pPr>
        <w:pStyle w:val="B3"/>
      </w:pPr>
      <w:r>
        <w:t>ii)</w:t>
      </w:r>
      <w:r>
        <w:tab/>
      </w:r>
      <w:proofErr w:type="gramStart"/>
      <w:r>
        <w:t>transfer</w:t>
      </w:r>
      <w:proofErr w:type="gramEnd"/>
      <w:r>
        <w:t xml:space="preserve"> of an existing PDN connection for emergency bearer services in the EPS to the 5GS; or</w:t>
      </w:r>
    </w:p>
    <w:p w14:paraId="2E228358" w14:textId="77777777" w:rsidR="00B742FE" w:rsidRDefault="00B742FE" w:rsidP="00B742FE">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7D158D19" w14:textId="77777777" w:rsidR="00B742FE" w:rsidRDefault="00B742FE" w:rsidP="00B742FE">
      <w:pPr>
        <w:pStyle w:val="B2"/>
      </w:pPr>
      <w:r>
        <w:t>5)</w:t>
      </w:r>
      <w:r>
        <w:tab/>
        <w:t>"MA PDU request", if:</w:t>
      </w:r>
    </w:p>
    <w:p w14:paraId="3ED2F8E2" w14:textId="77777777" w:rsidR="00B742FE" w:rsidRDefault="00B742FE" w:rsidP="00B742FE">
      <w:pPr>
        <w:pStyle w:val="B3"/>
      </w:pPr>
      <w:proofErr w:type="spellStart"/>
      <w:r>
        <w:lastRenderedPageBreak/>
        <w:t>i</w:t>
      </w:r>
      <w:proofErr w:type="spellEnd"/>
      <w:r>
        <w:t>)</w:t>
      </w:r>
      <w:r>
        <w:tab/>
      </w:r>
      <w:proofErr w:type="gramStart"/>
      <w:r>
        <w:t>the</w:t>
      </w:r>
      <w:proofErr w:type="gramEnd"/>
      <w:r>
        <w:t xml:space="preserve"> UE requests </w:t>
      </w:r>
      <w:r w:rsidRPr="00FB237F">
        <w:t xml:space="preserve">to establish </w:t>
      </w:r>
      <w:r>
        <w:t xml:space="preserve">an MA </w:t>
      </w:r>
      <w:r w:rsidRPr="00FB237F">
        <w:t xml:space="preserve">PDU </w:t>
      </w:r>
      <w:r>
        <w:t>s</w:t>
      </w:r>
      <w:r w:rsidRPr="00FB237F">
        <w:t>ession</w:t>
      </w:r>
      <w:r>
        <w:t>;</w:t>
      </w:r>
    </w:p>
    <w:p w14:paraId="3EA2D93B" w14:textId="77777777" w:rsidR="00B742FE" w:rsidRDefault="00B742FE" w:rsidP="00B742FE">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8749231" w14:textId="77777777" w:rsidR="00B742FE" w:rsidRDefault="00B742FE" w:rsidP="00B742FE">
      <w:pPr>
        <w:pStyle w:val="B3"/>
      </w:pPr>
      <w:r>
        <w:t>iii)</w:t>
      </w:r>
      <w:r>
        <w:tab/>
        <w:t xml:space="preserve">the UE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7B190889" w14:textId="77777777" w:rsidR="00B742FE" w:rsidRPr="00E22692" w:rsidRDefault="00B742FE" w:rsidP="00B742FE">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0A696C74" w14:textId="77777777" w:rsidR="00B742FE" w:rsidRPr="00440029" w:rsidRDefault="00B742FE" w:rsidP="00B742FE">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09725B36" w14:textId="77777777" w:rsidR="00B742FE" w:rsidRPr="00440029" w:rsidRDefault="00B742FE" w:rsidP="00B742FE">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D78539B" w14:textId="6CAF6709" w:rsidR="00D5439E" w:rsidRPr="00440029" w:rsidRDefault="00D5439E" w:rsidP="00D5439E">
      <w:pPr>
        <w:rPr>
          <w:ins w:id="72" w:author="Zhou" w:date="2022-03-29T23:29:00Z"/>
        </w:rPr>
      </w:pPr>
      <w:ins w:id="73" w:author="Zhou" w:date="2022-03-29T23:29:00Z">
        <w:r>
          <w:rPr>
            <w:noProof/>
          </w:rPr>
          <w:t xml:space="preserve">For bullet c) 1a), if the </w:t>
        </w:r>
        <w:r w:rsidR="00F3200D">
          <w:t>selected</w:t>
        </w:r>
        <w:r w:rsidRPr="00A16911">
          <w:t xml:space="preserve"> </w:t>
        </w:r>
        <w:r w:rsidR="004568AF" w:rsidRPr="000737E6">
          <w:t>PDU session parameters for</w:t>
        </w:r>
      </w:ins>
      <w:ins w:id="74" w:author="Zhou rev1" w:date="2022-04-06T22:11:00Z">
        <w:r w:rsidR="00097E81">
          <w:t xml:space="preserve"> 5G </w:t>
        </w:r>
        <w:proofErr w:type="spellStart"/>
        <w:r w:rsidR="00097E81">
          <w:t>ProSe</w:t>
        </w:r>
      </w:ins>
      <w:proofErr w:type="spellEnd"/>
      <w:ins w:id="75" w:author="Zhou" w:date="2022-03-29T23:29:00Z">
        <w:r w:rsidR="004568AF" w:rsidRPr="000737E6">
          <w:t xml:space="preserve"> layer-3 </w:t>
        </w:r>
      </w:ins>
      <w:ins w:id="76" w:author="Zhou rev1" w:date="2022-04-06T22:11:00Z">
        <w:r w:rsidR="00097E81">
          <w:t xml:space="preserve">UE-to-network </w:t>
        </w:r>
      </w:ins>
      <w:ins w:id="77" w:author="Zhou" w:date="2022-03-29T23:29:00Z">
        <w:r w:rsidR="004568AF" w:rsidRPr="000737E6">
          <w:t>relay UE</w:t>
        </w:r>
        <w:r w:rsidR="004568AF">
          <w:rPr>
            <w:noProof/>
          </w:rPr>
          <w:t xml:space="preserve"> </w:t>
        </w:r>
        <w:r w:rsidR="00136694">
          <w:rPr>
            <w:noProof/>
          </w:rPr>
          <w:t>do</w:t>
        </w:r>
        <w:r>
          <w:rPr>
            <w:noProof/>
          </w:rPr>
          <w:t xml:space="preserve"> not have an associated S-NSSAI</w:t>
        </w:r>
        <w:r>
          <w:t>,</w:t>
        </w:r>
        <w:r>
          <w:rPr>
            <w:noProof/>
          </w:rPr>
          <w:t xml:space="preserve"> the UE shall not provide any S-NSSAI in a PDU session establishment procedure.</w:t>
        </w:r>
      </w:ins>
    </w:p>
    <w:p w14:paraId="0321DB85" w14:textId="77777777" w:rsidR="00B742FE" w:rsidRDefault="00B742FE" w:rsidP="00B742FE">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44EF39EF" w14:textId="77777777" w:rsidR="00B742FE" w:rsidRDefault="00B742FE" w:rsidP="00B742FE">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288E5DA5" w14:textId="77777777" w:rsidR="00B742FE" w:rsidRPr="00440029" w:rsidRDefault="00B742FE" w:rsidP="00B742FE">
      <w:pPr>
        <w:pStyle w:val="B1"/>
      </w:pPr>
      <w:r>
        <w:rPr>
          <w:noProof/>
        </w:rPr>
        <w:t>b)</w:t>
      </w:r>
      <w:r>
        <w:rPr>
          <w:noProof/>
        </w:rPr>
        <w:tab/>
        <w:t>otherwise, the UE shall not provide any DNN in a PDU session establishment procedure.</w:t>
      </w:r>
    </w:p>
    <w:p w14:paraId="1A1CAA06" w14:textId="6F1EA876" w:rsidR="005417F9" w:rsidRDefault="005417F9" w:rsidP="005417F9">
      <w:pPr>
        <w:rPr>
          <w:ins w:id="78" w:author="Zhou" w:date="2022-03-29T23:31:00Z"/>
          <w:noProof/>
        </w:rPr>
      </w:pPr>
      <w:ins w:id="79" w:author="Zhou" w:date="2022-03-29T23:31:00Z">
        <w:r>
          <w:rPr>
            <w:noProof/>
          </w:rPr>
          <w:t xml:space="preserve">For bullet d) 1a), if the </w:t>
        </w:r>
        <w:r>
          <w:t>selected</w:t>
        </w:r>
        <w:r w:rsidRPr="00A16911">
          <w:t xml:space="preserve"> </w:t>
        </w:r>
        <w:r>
          <w:t xml:space="preserve">the </w:t>
        </w:r>
        <w:r w:rsidRPr="000737E6">
          <w:t xml:space="preserve">PDU session parameters for </w:t>
        </w:r>
      </w:ins>
      <w:ins w:id="80" w:author="Zhou rev1" w:date="2022-04-06T22:11:00Z">
        <w:r w:rsidR="00A41F1B">
          <w:t xml:space="preserve">5G </w:t>
        </w:r>
        <w:proofErr w:type="spellStart"/>
        <w:r w:rsidR="00A41F1B">
          <w:t>ProSe</w:t>
        </w:r>
        <w:proofErr w:type="spellEnd"/>
        <w:r w:rsidR="00A41F1B">
          <w:t xml:space="preserve"> </w:t>
        </w:r>
      </w:ins>
      <w:ins w:id="81" w:author="Zhou" w:date="2022-03-29T23:31:00Z">
        <w:r w:rsidRPr="000737E6">
          <w:t xml:space="preserve">layer-3 </w:t>
        </w:r>
      </w:ins>
      <w:ins w:id="82" w:author="Zhou rev1" w:date="2022-04-06T22:11:00Z">
        <w:r w:rsidR="00A41F1B">
          <w:t xml:space="preserve">UE-to-network </w:t>
        </w:r>
      </w:ins>
      <w:ins w:id="83" w:author="Zhou" w:date="2022-03-29T23:31:00Z">
        <w:r w:rsidRPr="000737E6">
          <w:t>relay UE</w:t>
        </w:r>
        <w:r>
          <w:rPr>
            <w:noProof/>
          </w:rPr>
          <w:t xml:space="preserve"> do not have an associated DNN</w:t>
        </w:r>
      </w:ins>
      <w:ins w:id="84" w:author="Zhou" w:date="2022-03-29T23:34:00Z">
        <w:r w:rsidR="00D83C53">
          <w:rPr>
            <w:noProof/>
          </w:rPr>
          <w:t>, the UE shall not provide any DNN in a PDU session establishment procedur</w:t>
        </w:r>
        <w:r w:rsidR="006C3992">
          <w:rPr>
            <w:noProof/>
          </w:rPr>
          <w:t>e.</w:t>
        </w:r>
      </w:ins>
    </w:p>
    <w:p w14:paraId="78AB48EC" w14:textId="77777777" w:rsidR="00B742FE" w:rsidRPr="00440029" w:rsidRDefault="00B742FE" w:rsidP="00B742FE">
      <w:r>
        <w:t>If the request type is</w:t>
      </w:r>
      <w:r w:rsidRPr="008D3CF3">
        <w:t xml:space="preserve"> set to "initial emergency request" or "existing emergency PDU session"</w:t>
      </w:r>
      <w:r>
        <w:t xml:space="preserve"> or the UE is </w:t>
      </w:r>
      <w:r w:rsidRPr="007130E6">
        <w:t xml:space="preserve">registered for </w:t>
      </w:r>
      <w:proofErr w:type="spellStart"/>
      <w:r w:rsidRPr="007130E6">
        <w:t>onboarding</w:t>
      </w:r>
      <w:proofErr w:type="spellEnd"/>
      <w:r w:rsidRPr="007130E6">
        <w:t xml:space="preserve"> services in SNP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5E197899" w14:textId="77777777" w:rsidR="00B742FE" w:rsidRPr="00BD0557" w:rsidRDefault="00B742FE" w:rsidP="00B742FE">
      <w:pPr>
        <w:pStyle w:val="TH"/>
      </w:pPr>
      <w:r w:rsidRPr="00BD0557">
        <w:object w:dxaOrig="10455" w:dyaOrig="5085" w14:anchorId="558D7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6pt;height:216.9pt" o:ole="">
            <v:imagedata r:id="rId13" o:title=""/>
          </v:shape>
          <o:OLEObject Type="Embed" ProgID="Visio.Drawing.11" ShapeID="_x0000_i1025" DrawAspect="Content" ObjectID="_1710789033" r:id="rId14"/>
        </w:object>
      </w:r>
    </w:p>
    <w:p w14:paraId="123470F5" w14:textId="77777777" w:rsidR="00B742FE" w:rsidRPr="00BD0557" w:rsidRDefault="00B742FE" w:rsidP="00B742FE">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0DE25A6" w14:textId="77777777" w:rsidR="00B742FE" w:rsidRPr="00440029" w:rsidRDefault="00B742FE" w:rsidP="00B742FE">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6556FF15" w14:textId="77777777" w:rsidR="00B742FE" w:rsidRDefault="00B742FE" w:rsidP="00B742FE">
      <w:r>
        <w:lastRenderedPageBreak/>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5584C828" w14:textId="77777777" w:rsidR="00B742FE" w:rsidRDefault="00B742FE" w:rsidP="00B742FE">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1FF91AD" w14:textId="77777777" w:rsidR="00B742FE" w:rsidRDefault="00B742FE" w:rsidP="00B742FE">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24849050" w14:textId="77777777" w:rsidR="00B742FE" w:rsidRPr="002276C3" w:rsidRDefault="00B742FE" w:rsidP="00B742FE">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0CA10736" w14:textId="77777777" w:rsidR="00B742FE" w:rsidRDefault="00B742FE" w:rsidP="00B742FE">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89E544C" w14:textId="77777777" w:rsidR="00B742FE" w:rsidRDefault="00B742FE" w:rsidP="00B742FE">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D14AB7F" w14:textId="77777777" w:rsidR="00B742FE" w:rsidRPr="002965C8" w:rsidRDefault="00B742FE" w:rsidP="00B742FE">
      <w:pPr>
        <w:rPr>
          <w:rFonts w:eastAsia="Malgun Gothic"/>
          <w:lang w:eastAsia="ko-KR"/>
        </w:rPr>
      </w:pPr>
      <w:r>
        <w:rPr>
          <w:lang w:val="en-US"/>
        </w:rPr>
        <w:t xml:space="preserve">If the SMF receives the </w:t>
      </w:r>
      <w:proofErr w:type="spellStart"/>
      <w:r>
        <w:t>onboarding</w:t>
      </w:r>
      <w:proofErr w:type="spellEnd"/>
      <w:r>
        <w:t xml:space="preserve"> indication</w:t>
      </w:r>
      <w:r>
        <w:rPr>
          <w:lang w:val="en-US"/>
        </w:rPr>
        <w:t xml:space="preserve"> from the AMF, the SMF shall consider that </w:t>
      </w:r>
      <w:r>
        <w:rPr>
          <w:rFonts w:eastAsia="MS Mincho"/>
        </w:rPr>
        <w:t>the PDU session is established for</w:t>
      </w:r>
      <w:r>
        <w:t xml:space="preserve"> </w:t>
      </w:r>
      <w:proofErr w:type="spellStart"/>
      <w:r>
        <w:t>onboarding</w:t>
      </w:r>
      <w:proofErr w:type="spellEnd"/>
      <w:r>
        <w:t xml:space="preserve"> services in SNPN.</w:t>
      </w:r>
    </w:p>
    <w:p w14:paraId="6D03F057" w14:textId="77777777" w:rsidR="00B742FE" w:rsidRDefault="00B742FE" w:rsidP="00B742FE">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w:t>
      </w:r>
      <w:proofErr w:type="spellStart"/>
      <w:r>
        <w:t>subclause</w:t>
      </w:r>
      <w:proofErr w:type="spellEnd"/>
      <w:r>
        <w:t> 4.3.2.2.1.</w:t>
      </w:r>
    </w:p>
    <w:p w14:paraId="4B282534" w14:textId="77777777" w:rsidR="00B742FE" w:rsidRPr="005C7E48" w:rsidRDefault="00B742FE" w:rsidP="00B742FE">
      <w:r w:rsidRPr="005C7E48">
        <w:t xml:space="preserve">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the </w:t>
      </w:r>
      <w:r>
        <w:t>s</w:t>
      </w:r>
      <w:r w:rsidRPr="005C7E48">
        <w:t>ervice-level-AA payload type, service-level-AA payload in the Service-level-AA container IE of the PDU SESSION ESTABLISHMENT REQUEST message and set the value to "UUAA payload" and the UUAA payload respectively, if it is provided by the upper layer.</w:t>
      </w:r>
    </w:p>
    <w:p w14:paraId="5E280F6F" w14:textId="77777777" w:rsidR="00B742FE" w:rsidRPr="005C7E48" w:rsidRDefault="00B742FE" w:rsidP="00B742FE">
      <w:r w:rsidRPr="005C7E48">
        <w:t xml:space="preserve">If the PDU session being established is a non-emergency PDU session, the request type is not set to "existing PDU session", the </w:t>
      </w:r>
      <w:r>
        <w:t>S</w:t>
      </w:r>
      <w:r w:rsidRPr="005C7E48">
        <w:t>ervice-level-AA container IE is included in the PDU SESSION ESTABLISHMENT REQUEST message, and</w:t>
      </w:r>
    </w:p>
    <w:p w14:paraId="41E50378" w14:textId="77777777" w:rsidR="00B742FE" w:rsidRPr="005C7E48" w:rsidRDefault="00B742FE" w:rsidP="00B742FE">
      <w:pPr>
        <w:ind w:left="568" w:hanging="284"/>
      </w:pPr>
      <w:r>
        <w:t>a)</w:t>
      </w:r>
      <w:r w:rsidRPr="005C7E48">
        <w:tab/>
      </w:r>
      <w:proofErr w:type="gramStart"/>
      <w:r w:rsidRPr="005C7E48">
        <w:t>the</w:t>
      </w:r>
      <w:proofErr w:type="gramEnd"/>
      <w:r w:rsidRPr="005C7E48">
        <w:t xml:space="preserve"> service-level authentication and authorization by the external DN is required due to local policy</w:t>
      </w:r>
      <w:r>
        <w:t>;</w:t>
      </w:r>
    </w:p>
    <w:p w14:paraId="09C2ECE3" w14:textId="77777777" w:rsidR="00B742FE" w:rsidRPr="005C7E48" w:rsidRDefault="00B742FE" w:rsidP="00B742FE">
      <w:pPr>
        <w:ind w:left="568" w:hanging="284"/>
      </w:pPr>
      <w:r>
        <w:t>b)</w:t>
      </w:r>
      <w:r w:rsidRPr="005C7E48">
        <w:tab/>
      </w:r>
      <w:proofErr w:type="gramStart"/>
      <w:r>
        <w:t>there</w:t>
      </w:r>
      <w:proofErr w:type="gramEnd"/>
      <w:r>
        <w:t xml:space="preserv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16066F39" w14:textId="77777777" w:rsidR="00B742FE" w:rsidRPr="005C7E48" w:rsidRDefault="00B742FE" w:rsidP="00B742FE">
      <w:pPr>
        <w:ind w:left="568" w:hanging="284"/>
      </w:pPr>
      <w:r>
        <w:t>c)</w:t>
      </w:r>
      <w:r w:rsidRPr="005C7E48">
        <w:tab/>
      </w:r>
      <w:proofErr w:type="gramStart"/>
      <w:r w:rsidRPr="005C7E48">
        <w:t>the</w:t>
      </w:r>
      <w:proofErr w:type="gramEnd"/>
      <w:r w:rsidRPr="005C7E48">
        <w:t xml:space="preserve"> information for the service-level authentication and authorization by the external DN in the </w:t>
      </w:r>
      <w:r>
        <w:t>S</w:t>
      </w:r>
      <w:r w:rsidRPr="005C7E48">
        <w:t>ervice-level-AA container IE includes CAA-level UAV ID,</w:t>
      </w:r>
    </w:p>
    <w:p w14:paraId="0FE59E60" w14:textId="77777777" w:rsidR="00B742FE" w:rsidRPr="005C7E48" w:rsidRDefault="00B742FE" w:rsidP="00B742FE">
      <w:proofErr w:type="gramStart"/>
      <w:r w:rsidRPr="005C7E48">
        <w:t>then</w:t>
      </w:r>
      <w:proofErr w:type="gramEnd"/>
      <w:r w:rsidRPr="005C7E48">
        <w:t xml:space="preserve">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76F972FB" w14:textId="77777777" w:rsidR="00B742FE" w:rsidRDefault="00B742FE" w:rsidP="00B742FE">
      <w:r>
        <w:rPr>
          <w:lang w:eastAsia="ja-JP"/>
        </w:rPr>
        <w:lastRenderedPageBreak/>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5ABD0A88" w14:textId="77777777" w:rsidR="00B742FE" w:rsidRDefault="00B742FE" w:rsidP="00B742FE">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006C1A1C" w14:textId="77777777" w:rsidR="00F15DE3" w:rsidRPr="00B742FE" w:rsidRDefault="00F15DE3"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A1F9EC" w14:textId="77777777" w:rsidR="00143C81" w:rsidRDefault="00143C81">
      <w:r>
        <w:separator/>
      </w:r>
    </w:p>
  </w:endnote>
  <w:endnote w:type="continuationSeparator" w:id="0">
    <w:p w14:paraId="3F3CB04A" w14:textId="77777777" w:rsidR="00143C81" w:rsidRDefault="00143C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FC4E2D" w14:textId="77777777" w:rsidR="00143C81" w:rsidRDefault="00143C81">
      <w:r>
        <w:separator/>
      </w:r>
    </w:p>
  </w:footnote>
  <w:footnote w:type="continuationSeparator" w:id="0">
    <w:p w14:paraId="0D81B35A" w14:textId="77777777" w:rsidR="00143C81" w:rsidRDefault="00143C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143C8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143C8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5051776"/>
    <w:multiLevelType w:val="hybridMultilevel"/>
    <w:tmpl w:val="52C85B5E"/>
    <w:lvl w:ilvl="0" w:tplc="A0D20580">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rev1">
    <w15:presenceInfo w15:providerId="None" w15:userId="Zhou rev1"/>
  </w15:person>
  <w15:person w15:author="Zhou">
    <w15:presenceInfo w15:providerId="None" w15:userId="Z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48E"/>
    <w:rsid w:val="0000719B"/>
    <w:rsid w:val="00022E4A"/>
    <w:rsid w:val="00030DED"/>
    <w:rsid w:val="00037BF0"/>
    <w:rsid w:val="000502EA"/>
    <w:rsid w:val="000628F9"/>
    <w:rsid w:val="00077EA4"/>
    <w:rsid w:val="000870CA"/>
    <w:rsid w:val="00097E81"/>
    <w:rsid w:val="000A6394"/>
    <w:rsid w:val="000B7FED"/>
    <w:rsid w:val="000C038A"/>
    <w:rsid w:val="000C1889"/>
    <w:rsid w:val="000C6598"/>
    <w:rsid w:val="000D44B3"/>
    <w:rsid w:val="000D5C93"/>
    <w:rsid w:val="000D6937"/>
    <w:rsid w:val="000E04FF"/>
    <w:rsid w:val="0013457B"/>
    <w:rsid w:val="00136694"/>
    <w:rsid w:val="00143C81"/>
    <w:rsid w:val="00145D43"/>
    <w:rsid w:val="00192C46"/>
    <w:rsid w:val="001943E7"/>
    <w:rsid w:val="00195013"/>
    <w:rsid w:val="001A08B3"/>
    <w:rsid w:val="001A7B60"/>
    <w:rsid w:val="001B52F0"/>
    <w:rsid w:val="001B7A65"/>
    <w:rsid w:val="001E41F3"/>
    <w:rsid w:val="001F43A4"/>
    <w:rsid w:val="00211310"/>
    <w:rsid w:val="00225842"/>
    <w:rsid w:val="00226F31"/>
    <w:rsid w:val="002332D6"/>
    <w:rsid w:val="00237016"/>
    <w:rsid w:val="002428D9"/>
    <w:rsid w:val="0026004D"/>
    <w:rsid w:val="002640DD"/>
    <w:rsid w:val="00274323"/>
    <w:rsid w:val="00275D12"/>
    <w:rsid w:val="00284FEB"/>
    <w:rsid w:val="002860C4"/>
    <w:rsid w:val="002A584D"/>
    <w:rsid w:val="002B5741"/>
    <w:rsid w:val="002D0268"/>
    <w:rsid w:val="002D0579"/>
    <w:rsid w:val="002E472E"/>
    <w:rsid w:val="002E64DC"/>
    <w:rsid w:val="00305409"/>
    <w:rsid w:val="00325AF4"/>
    <w:rsid w:val="0034093A"/>
    <w:rsid w:val="003609EF"/>
    <w:rsid w:val="0036231A"/>
    <w:rsid w:val="00373547"/>
    <w:rsid w:val="00374DD4"/>
    <w:rsid w:val="003A0E63"/>
    <w:rsid w:val="003A1A0E"/>
    <w:rsid w:val="003A2EA7"/>
    <w:rsid w:val="003D454E"/>
    <w:rsid w:val="003E1A36"/>
    <w:rsid w:val="003F08F5"/>
    <w:rsid w:val="00410371"/>
    <w:rsid w:val="004242F1"/>
    <w:rsid w:val="0045543B"/>
    <w:rsid w:val="004568AF"/>
    <w:rsid w:val="00465F66"/>
    <w:rsid w:val="004722D5"/>
    <w:rsid w:val="004825FB"/>
    <w:rsid w:val="004A12D3"/>
    <w:rsid w:val="004B4923"/>
    <w:rsid w:val="004B75B7"/>
    <w:rsid w:val="004D7EAF"/>
    <w:rsid w:val="004E5453"/>
    <w:rsid w:val="005059C2"/>
    <w:rsid w:val="0051580D"/>
    <w:rsid w:val="00525139"/>
    <w:rsid w:val="00532A46"/>
    <w:rsid w:val="005417F9"/>
    <w:rsid w:val="00547111"/>
    <w:rsid w:val="00592D74"/>
    <w:rsid w:val="005E2C44"/>
    <w:rsid w:val="005F11D9"/>
    <w:rsid w:val="00610396"/>
    <w:rsid w:val="00614132"/>
    <w:rsid w:val="00621188"/>
    <w:rsid w:val="006257ED"/>
    <w:rsid w:val="0066166C"/>
    <w:rsid w:val="00665C47"/>
    <w:rsid w:val="00695808"/>
    <w:rsid w:val="006A61E8"/>
    <w:rsid w:val="006B16F9"/>
    <w:rsid w:val="006B402A"/>
    <w:rsid w:val="006B46FB"/>
    <w:rsid w:val="006B7FE9"/>
    <w:rsid w:val="006C3992"/>
    <w:rsid w:val="006E21FB"/>
    <w:rsid w:val="007051AD"/>
    <w:rsid w:val="0074119C"/>
    <w:rsid w:val="00785AC0"/>
    <w:rsid w:val="00792342"/>
    <w:rsid w:val="007977A8"/>
    <w:rsid w:val="007B512A"/>
    <w:rsid w:val="007B5FEB"/>
    <w:rsid w:val="007C2097"/>
    <w:rsid w:val="007C44F2"/>
    <w:rsid w:val="007C5087"/>
    <w:rsid w:val="007D3100"/>
    <w:rsid w:val="007D6A07"/>
    <w:rsid w:val="007F7259"/>
    <w:rsid w:val="008040A8"/>
    <w:rsid w:val="00817F10"/>
    <w:rsid w:val="008279FA"/>
    <w:rsid w:val="008626E7"/>
    <w:rsid w:val="00863F8C"/>
    <w:rsid w:val="00870EE7"/>
    <w:rsid w:val="008861E5"/>
    <w:rsid w:val="008863B9"/>
    <w:rsid w:val="0088727F"/>
    <w:rsid w:val="0089666F"/>
    <w:rsid w:val="008A35D3"/>
    <w:rsid w:val="008A45A6"/>
    <w:rsid w:val="008B3EA0"/>
    <w:rsid w:val="008D67CD"/>
    <w:rsid w:val="008F2750"/>
    <w:rsid w:val="008F3789"/>
    <w:rsid w:val="008F686C"/>
    <w:rsid w:val="0091443E"/>
    <w:rsid w:val="009148DE"/>
    <w:rsid w:val="00916A68"/>
    <w:rsid w:val="009210A3"/>
    <w:rsid w:val="00934697"/>
    <w:rsid w:val="00935DD5"/>
    <w:rsid w:val="00941E30"/>
    <w:rsid w:val="009646BC"/>
    <w:rsid w:val="009777D9"/>
    <w:rsid w:val="00991B88"/>
    <w:rsid w:val="009A5753"/>
    <w:rsid w:val="009A579D"/>
    <w:rsid w:val="009C32D4"/>
    <w:rsid w:val="009E3297"/>
    <w:rsid w:val="009F5A63"/>
    <w:rsid w:val="009F734F"/>
    <w:rsid w:val="00A139C5"/>
    <w:rsid w:val="00A1770B"/>
    <w:rsid w:val="00A239AA"/>
    <w:rsid w:val="00A246B6"/>
    <w:rsid w:val="00A3333E"/>
    <w:rsid w:val="00A41F1B"/>
    <w:rsid w:val="00A4435B"/>
    <w:rsid w:val="00A47E70"/>
    <w:rsid w:val="00A50CF0"/>
    <w:rsid w:val="00A60554"/>
    <w:rsid w:val="00A6511D"/>
    <w:rsid w:val="00A7671C"/>
    <w:rsid w:val="00A76CE5"/>
    <w:rsid w:val="00AA2CBC"/>
    <w:rsid w:val="00AA774C"/>
    <w:rsid w:val="00AB6060"/>
    <w:rsid w:val="00AC5820"/>
    <w:rsid w:val="00AD1CD8"/>
    <w:rsid w:val="00AF77D8"/>
    <w:rsid w:val="00B258BB"/>
    <w:rsid w:val="00B32E5A"/>
    <w:rsid w:val="00B52AAE"/>
    <w:rsid w:val="00B54417"/>
    <w:rsid w:val="00B67B97"/>
    <w:rsid w:val="00B712EC"/>
    <w:rsid w:val="00B742FE"/>
    <w:rsid w:val="00B9675E"/>
    <w:rsid w:val="00B968C8"/>
    <w:rsid w:val="00BA3EC5"/>
    <w:rsid w:val="00BA4CD6"/>
    <w:rsid w:val="00BA51D9"/>
    <w:rsid w:val="00BB5DFC"/>
    <w:rsid w:val="00BD279D"/>
    <w:rsid w:val="00BD6BB8"/>
    <w:rsid w:val="00BE3C95"/>
    <w:rsid w:val="00BE4246"/>
    <w:rsid w:val="00C066E5"/>
    <w:rsid w:val="00C1650A"/>
    <w:rsid w:val="00C322D7"/>
    <w:rsid w:val="00C55151"/>
    <w:rsid w:val="00C66BA2"/>
    <w:rsid w:val="00C7135C"/>
    <w:rsid w:val="00C832CD"/>
    <w:rsid w:val="00C94367"/>
    <w:rsid w:val="00C95985"/>
    <w:rsid w:val="00C96F26"/>
    <w:rsid w:val="00CA4A7F"/>
    <w:rsid w:val="00CB5EC6"/>
    <w:rsid w:val="00CC5026"/>
    <w:rsid w:val="00CC68D0"/>
    <w:rsid w:val="00CD7748"/>
    <w:rsid w:val="00CE1DA9"/>
    <w:rsid w:val="00D03470"/>
    <w:rsid w:val="00D03F9A"/>
    <w:rsid w:val="00D06D51"/>
    <w:rsid w:val="00D13ABA"/>
    <w:rsid w:val="00D24991"/>
    <w:rsid w:val="00D37104"/>
    <w:rsid w:val="00D436F8"/>
    <w:rsid w:val="00D47C99"/>
    <w:rsid w:val="00D50255"/>
    <w:rsid w:val="00D5439E"/>
    <w:rsid w:val="00D60EC8"/>
    <w:rsid w:val="00D66520"/>
    <w:rsid w:val="00D83C53"/>
    <w:rsid w:val="00DB09CE"/>
    <w:rsid w:val="00DB62AA"/>
    <w:rsid w:val="00DE34CF"/>
    <w:rsid w:val="00E13F3D"/>
    <w:rsid w:val="00E15AD9"/>
    <w:rsid w:val="00E2009B"/>
    <w:rsid w:val="00E22AF6"/>
    <w:rsid w:val="00E22D62"/>
    <w:rsid w:val="00E34898"/>
    <w:rsid w:val="00E35642"/>
    <w:rsid w:val="00E369DF"/>
    <w:rsid w:val="00E53B23"/>
    <w:rsid w:val="00E606A5"/>
    <w:rsid w:val="00E660F0"/>
    <w:rsid w:val="00E87237"/>
    <w:rsid w:val="00EA02A3"/>
    <w:rsid w:val="00EA6D6D"/>
    <w:rsid w:val="00EB09B7"/>
    <w:rsid w:val="00EC5544"/>
    <w:rsid w:val="00EE7D7C"/>
    <w:rsid w:val="00F13AFA"/>
    <w:rsid w:val="00F15DE3"/>
    <w:rsid w:val="00F25D98"/>
    <w:rsid w:val="00F300FB"/>
    <w:rsid w:val="00F3200D"/>
    <w:rsid w:val="00F3756C"/>
    <w:rsid w:val="00F37F97"/>
    <w:rsid w:val="00F57D1B"/>
    <w:rsid w:val="00F73280"/>
    <w:rsid w:val="00F73C26"/>
    <w:rsid w:val="00FA3ADE"/>
    <w:rsid w:val="00FB6386"/>
    <w:rsid w:val="00FF3F5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B54417"/>
    <w:rPr>
      <w:rFonts w:ascii="Times New Roman" w:hAnsi="Times New Roman"/>
      <w:lang w:val="en-GB" w:eastAsia="en-US"/>
    </w:rPr>
  </w:style>
  <w:style w:type="character" w:customStyle="1" w:styleId="B1Char">
    <w:name w:val="B1 Char"/>
    <w:link w:val="B1"/>
    <w:qFormat/>
    <w:locked/>
    <w:rsid w:val="00B54417"/>
    <w:rPr>
      <w:rFonts w:ascii="Times New Roman" w:hAnsi="Times New Roman"/>
      <w:lang w:val="en-GB" w:eastAsia="en-US"/>
    </w:rPr>
  </w:style>
  <w:style w:type="character" w:customStyle="1" w:styleId="B2Char">
    <w:name w:val="B2 Char"/>
    <w:link w:val="B2"/>
    <w:qFormat/>
    <w:rsid w:val="00B54417"/>
    <w:rPr>
      <w:rFonts w:ascii="Times New Roman" w:hAnsi="Times New Roman"/>
      <w:lang w:val="en-GB" w:eastAsia="en-US"/>
    </w:rPr>
  </w:style>
  <w:style w:type="character" w:customStyle="1" w:styleId="1Char">
    <w:name w:val="标题 1 Char"/>
    <w:link w:val="1"/>
    <w:rsid w:val="00B742FE"/>
    <w:rPr>
      <w:rFonts w:ascii="Arial" w:hAnsi="Arial"/>
      <w:sz w:val="36"/>
      <w:lang w:val="en-GB" w:eastAsia="en-US"/>
    </w:rPr>
  </w:style>
  <w:style w:type="character" w:customStyle="1" w:styleId="2Char">
    <w:name w:val="标题 2 Char"/>
    <w:link w:val="2"/>
    <w:rsid w:val="00B742FE"/>
    <w:rPr>
      <w:rFonts w:ascii="Arial" w:hAnsi="Arial"/>
      <w:sz w:val="32"/>
      <w:lang w:val="en-GB" w:eastAsia="en-US"/>
    </w:rPr>
  </w:style>
  <w:style w:type="character" w:customStyle="1" w:styleId="3Char">
    <w:name w:val="标题 3 Char"/>
    <w:link w:val="30"/>
    <w:rsid w:val="00B742FE"/>
    <w:rPr>
      <w:rFonts w:ascii="Arial" w:hAnsi="Arial"/>
      <w:sz w:val="28"/>
      <w:lang w:val="en-GB" w:eastAsia="en-US"/>
    </w:rPr>
  </w:style>
  <w:style w:type="character" w:customStyle="1" w:styleId="4Char">
    <w:name w:val="标题 4 Char"/>
    <w:link w:val="40"/>
    <w:rsid w:val="00B742FE"/>
    <w:rPr>
      <w:rFonts w:ascii="Arial" w:hAnsi="Arial"/>
      <w:sz w:val="24"/>
      <w:lang w:val="en-GB" w:eastAsia="en-US"/>
    </w:rPr>
  </w:style>
  <w:style w:type="character" w:customStyle="1" w:styleId="5Char">
    <w:name w:val="标题 5 Char"/>
    <w:link w:val="50"/>
    <w:rsid w:val="00B742FE"/>
    <w:rPr>
      <w:rFonts w:ascii="Arial" w:hAnsi="Arial"/>
      <w:sz w:val="22"/>
      <w:lang w:val="en-GB" w:eastAsia="en-US"/>
    </w:rPr>
  </w:style>
  <w:style w:type="character" w:customStyle="1" w:styleId="6Char">
    <w:name w:val="标题 6 Char"/>
    <w:link w:val="6"/>
    <w:rsid w:val="00B742FE"/>
    <w:rPr>
      <w:rFonts w:ascii="Arial" w:hAnsi="Arial"/>
      <w:lang w:val="en-GB" w:eastAsia="en-US"/>
    </w:rPr>
  </w:style>
  <w:style w:type="character" w:customStyle="1" w:styleId="7Char">
    <w:name w:val="标题 7 Char"/>
    <w:link w:val="7"/>
    <w:rsid w:val="00B742FE"/>
    <w:rPr>
      <w:rFonts w:ascii="Arial" w:hAnsi="Arial"/>
      <w:lang w:val="en-GB" w:eastAsia="en-US"/>
    </w:rPr>
  </w:style>
  <w:style w:type="character" w:customStyle="1" w:styleId="PLChar">
    <w:name w:val="PL Char"/>
    <w:link w:val="PL"/>
    <w:locked/>
    <w:rsid w:val="00B742FE"/>
    <w:rPr>
      <w:rFonts w:ascii="Courier New" w:hAnsi="Courier New"/>
      <w:noProof/>
      <w:sz w:val="16"/>
      <w:lang w:val="en-GB" w:eastAsia="en-US"/>
    </w:rPr>
  </w:style>
  <w:style w:type="character" w:customStyle="1" w:styleId="TALChar">
    <w:name w:val="TAL Char"/>
    <w:link w:val="TAL"/>
    <w:qFormat/>
    <w:rsid w:val="00B742FE"/>
    <w:rPr>
      <w:rFonts w:ascii="Arial" w:hAnsi="Arial"/>
      <w:sz w:val="18"/>
      <w:lang w:val="en-GB" w:eastAsia="en-US"/>
    </w:rPr>
  </w:style>
  <w:style w:type="character" w:customStyle="1" w:styleId="TACChar">
    <w:name w:val="TAC Char"/>
    <w:link w:val="TAC"/>
    <w:locked/>
    <w:rsid w:val="00B742FE"/>
    <w:rPr>
      <w:rFonts w:ascii="Arial" w:hAnsi="Arial"/>
      <w:sz w:val="18"/>
      <w:lang w:val="en-GB" w:eastAsia="en-US"/>
    </w:rPr>
  </w:style>
  <w:style w:type="character" w:customStyle="1" w:styleId="TAHCar">
    <w:name w:val="TAH Car"/>
    <w:link w:val="TAH"/>
    <w:qFormat/>
    <w:rsid w:val="00B742FE"/>
    <w:rPr>
      <w:rFonts w:ascii="Arial" w:hAnsi="Arial"/>
      <w:b/>
      <w:sz w:val="18"/>
      <w:lang w:val="en-GB" w:eastAsia="en-US"/>
    </w:rPr>
  </w:style>
  <w:style w:type="character" w:customStyle="1" w:styleId="EXCar">
    <w:name w:val="EX Car"/>
    <w:link w:val="EX"/>
    <w:qFormat/>
    <w:rsid w:val="00B742FE"/>
    <w:rPr>
      <w:rFonts w:ascii="Times New Roman" w:hAnsi="Times New Roman"/>
      <w:lang w:val="en-GB" w:eastAsia="en-US"/>
    </w:rPr>
  </w:style>
  <w:style w:type="character" w:customStyle="1" w:styleId="EditorsNoteChar">
    <w:name w:val="Editor's Note Char"/>
    <w:aliases w:val="EN Char"/>
    <w:link w:val="EditorsNote"/>
    <w:rsid w:val="00B742FE"/>
    <w:rPr>
      <w:rFonts w:ascii="Times New Roman" w:hAnsi="Times New Roman"/>
      <w:color w:val="FF0000"/>
      <w:lang w:val="en-GB" w:eastAsia="en-US"/>
    </w:rPr>
  </w:style>
  <w:style w:type="character" w:customStyle="1" w:styleId="THChar">
    <w:name w:val="TH Char"/>
    <w:link w:val="TH"/>
    <w:qFormat/>
    <w:rsid w:val="00B742FE"/>
    <w:rPr>
      <w:rFonts w:ascii="Arial" w:hAnsi="Arial"/>
      <w:b/>
      <w:lang w:val="en-GB" w:eastAsia="en-US"/>
    </w:rPr>
  </w:style>
  <w:style w:type="character" w:customStyle="1" w:styleId="TANChar">
    <w:name w:val="TAN Char"/>
    <w:link w:val="TAN"/>
    <w:locked/>
    <w:rsid w:val="00B742FE"/>
    <w:rPr>
      <w:rFonts w:ascii="Arial" w:hAnsi="Arial"/>
      <w:sz w:val="18"/>
      <w:lang w:val="en-GB" w:eastAsia="en-US"/>
    </w:rPr>
  </w:style>
  <w:style w:type="character" w:customStyle="1" w:styleId="TFChar">
    <w:name w:val="TF Char"/>
    <w:link w:val="TF"/>
    <w:locked/>
    <w:rsid w:val="00B742FE"/>
    <w:rPr>
      <w:rFonts w:ascii="Arial" w:hAnsi="Arial"/>
      <w:b/>
      <w:lang w:val="en-GB" w:eastAsia="en-US"/>
    </w:rPr>
  </w:style>
  <w:style w:type="paragraph" w:styleId="af1">
    <w:name w:val="Body Text"/>
    <w:basedOn w:val="a"/>
    <w:link w:val="Char6"/>
    <w:unhideWhenUsed/>
    <w:rsid w:val="00B742FE"/>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B742FE"/>
    <w:rPr>
      <w:rFonts w:ascii="Times New Roman" w:eastAsia="Times New Roman" w:hAnsi="Times New Roman"/>
      <w:lang w:val="en-GB" w:eastAsia="en-GB"/>
    </w:rPr>
  </w:style>
  <w:style w:type="paragraph" w:customStyle="1" w:styleId="Guidance">
    <w:name w:val="Guidance"/>
    <w:basedOn w:val="a"/>
    <w:rsid w:val="00B742FE"/>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B742FE"/>
    <w:rPr>
      <w:rFonts w:ascii="Times New Roman" w:eastAsia="宋体" w:hAnsi="Times New Roman"/>
      <w:lang w:val="en-GB" w:eastAsia="en-US"/>
    </w:rPr>
  </w:style>
  <w:style w:type="character" w:customStyle="1" w:styleId="B3Car">
    <w:name w:val="B3 Car"/>
    <w:link w:val="B3"/>
    <w:rsid w:val="00B742FE"/>
    <w:rPr>
      <w:rFonts w:ascii="Times New Roman" w:hAnsi="Times New Roman"/>
      <w:lang w:val="en-GB" w:eastAsia="en-US"/>
    </w:rPr>
  </w:style>
  <w:style w:type="character" w:customStyle="1" w:styleId="EWChar">
    <w:name w:val="EW Char"/>
    <w:link w:val="EW"/>
    <w:qFormat/>
    <w:locked/>
    <w:rsid w:val="00B742FE"/>
    <w:rPr>
      <w:rFonts w:ascii="Times New Roman" w:hAnsi="Times New Roman"/>
      <w:lang w:val="en-GB" w:eastAsia="en-US"/>
    </w:rPr>
  </w:style>
  <w:style w:type="paragraph" w:customStyle="1" w:styleId="H2">
    <w:name w:val="H2"/>
    <w:basedOn w:val="a"/>
    <w:rsid w:val="00B742FE"/>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B742FE"/>
    <w:pPr>
      <w:numPr>
        <w:numId w:val="1"/>
      </w:numPr>
    </w:pPr>
  </w:style>
  <w:style w:type="character" w:customStyle="1" w:styleId="Char3">
    <w:name w:val="批注框文本 Char"/>
    <w:basedOn w:val="a0"/>
    <w:link w:val="ae"/>
    <w:rsid w:val="00B742FE"/>
    <w:rPr>
      <w:rFonts w:ascii="Tahoma" w:hAnsi="Tahoma" w:cs="Tahoma"/>
      <w:sz w:val="16"/>
      <w:szCs w:val="16"/>
      <w:lang w:val="en-GB" w:eastAsia="en-US"/>
    </w:rPr>
  </w:style>
  <w:style w:type="character" w:customStyle="1" w:styleId="TALZchn">
    <w:name w:val="TAL Zchn"/>
    <w:rsid w:val="00B742FE"/>
    <w:rPr>
      <w:rFonts w:ascii="Arial" w:hAnsi="Arial"/>
      <w:sz w:val="18"/>
      <w:lang w:val="en-GB" w:eastAsia="en-US"/>
    </w:rPr>
  </w:style>
  <w:style w:type="character" w:customStyle="1" w:styleId="TF0">
    <w:name w:val="TF (文字)"/>
    <w:locked/>
    <w:rsid w:val="00B742FE"/>
    <w:rPr>
      <w:rFonts w:ascii="Arial" w:hAnsi="Arial"/>
      <w:b/>
      <w:lang w:val="en-GB" w:eastAsia="en-US"/>
    </w:rPr>
  </w:style>
  <w:style w:type="character" w:customStyle="1" w:styleId="EditorsNoteCharChar">
    <w:name w:val="Editor's Note Char Char"/>
    <w:rsid w:val="00B742FE"/>
    <w:rPr>
      <w:rFonts w:ascii="Times New Roman" w:hAnsi="Times New Roman"/>
      <w:color w:val="FF0000"/>
      <w:lang w:val="en-GB"/>
    </w:rPr>
  </w:style>
  <w:style w:type="character" w:customStyle="1" w:styleId="B1Char1">
    <w:name w:val="B1 Char1"/>
    <w:rsid w:val="00B742FE"/>
    <w:rPr>
      <w:rFonts w:ascii="Times New Roman" w:hAnsi="Times New Roman"/>
      <w:lang w:val="en-GB" w:eastAsia="en-US"/>
    </w:rPr>
  </w:style>
  <w:style w:type="character" w:customStyle="1" w:styleId="apple-converted-space">
    <w:name w:val="apple-converted-space"/>
    <w:basedOn w:val="a0"/>
    <w:rsid w:val="00B742FE"/>
  </w:style>
  <w:style w:type="character" w:customStyle="1" w:styleId="8Char">
    <w:name w:val="标题 8 Char"/>
    <w:basedOn w:val="a0"/>
    <w:link w:val="8"/>
    <w:rsid w:val="00B742FE"/>
    <w:rPr>
      <w:rFonts w:ascii="Arial" w:hAnsi="Arial"/>
      <w:sz w:val="36"/>
      <w:lang w:val="en-GB" w:eastAsia="en-US"/>
    </w:rPr>
  </w:style>
  <w:style w:type="character" w:customStyle="1" w:styleId="9Char">
    <w:name w:val="标题 9 Char"/>
    <w:basedOn w:val="a0"/>
    <w:link w:val="9"/>
    <w:rsid w:val="00B742FE"/>
    <w:rPr>
      <w:rFonts w:ascii="Arial" w:hAnsi="Arial"/>
      <w:sz w:val="36"/>
      <w:lang w:val="en-GB" w:eastAsia="en-US"/>
    </w:rPr>
  </w:style>
  <w:style w:type="character" w:customStyle="1" w:styleId="Char">
    <w:name w:val="页眉 Char"/>
    <w:basedOn w:val="a0"/>
    <w:link w:val="a4"/>
    <w:rsid w:val="00B742FE"/>
    <w:rPr>
      <w:rFonts w:ascii="Arial" w:hAnsi="Arial"/>
      <w:b/>
      <w:noProof/>
      <w:sz w:val="18"/>
      <w:lang w:val="en-GB" w:eastAsia="en-US"/>
    </w:rPr>
  </w:style>
  <w:style w:type="character" w:customStyle="1" w:styleId="Char0">
    <w:name w:val="脚注文本 Char"/>
    <w:basedOn w:val="a0"/>
    <w:link w:val="a6"/>
    <w:rsid w:val="00B742FE"/>
    <w:rPr>
      <w:rFonts w:ascii="Times New Roman" w:hAnsi="Times New Roman"/>
      <w:sz w:val="16"/>
      <w:lang w:val="en-GB" w:eastAsia="en-US"/>
    </w:rPr>
  </w:style>
  <w:style w:type="character" w:customStyle="1" w:styleId="Char1">
    <w:name w:val="页脚 Char"/>
    <w:basedOn w:val="a0"/>
    <w:link w:val="a9"/>
    <w:rsid w:val="00B742FE"/>
    <w:rPr>
      <w:rFonts w:ascii="Arial" w:hAnsi="Arial"/>
      <w:b/>
      <w:i/>
      <w:noProof/>
      <w:sz w:val="18"/>
      <w:lang w:val="en-GB" w:eastAsia="en-US"/>
    </w:rPr>
  </w:style>
  <w:style w:type="character" w:customStyle="1" w:styleId="Char2">
    <w:name w:val="批注文字 Char"/>
    <w:basedOn w:val="a0"/>
    <w:link w:val="ac"/>
    <w:rsid w:val="00B742FE"/>
    <w:rPr>
      <w:rFonts w:ascii="Times New Roman" w:hAnsi="Times New Roman"/>
      <w:lang w:val="en-GB" w:eastAsia="en-US"/>
    </w:rPr>
  </w:style>
  <w:style w:type="character" w:customStyle="1" w:styleId="Char4">
    <w:name w:val="批注主题 Char"/>
    <w:basedOn w:val="Char2"/>
    <w:link w:val="af"/>
    <w:rsid w:val="00B742FE"/>
    <w:rPr>
      <w:rFonts w:ascii="Times New Roman" w:hAnsi="Times New Roman"/>
      <w:b/>
      <w:bCs/>
      <w:lang w:val="en-GB" w:eastAsia="en-US"/>
    </w:rPr>
  </w:style>
  <w:style w:type="character" w:customStyle="1" w:styleId="Char5">
    <w:name w:val="文档结构图 Char"/>
    <w:basedOn w:val="a0"/>
    <w:link w:val="af0"/>
    <w:rsid w:val="00B742FE"/>
    <w:rPr>
      <w:rFonts w:ascii="Tahoma" w:hAnsi="Tahoma" w:cs="Tahoma"/>
      <w:shd w:val="clear" w:color="auto" w:fill="000080"/>
      <w:lang w:val="en-GB" w:eastAsia="en-US"/>
    </w:rPr>
  </w:style>
  <w:style w:type="character" w:customStyle="1" w:styleId="NOChar">
    <w:name w:val="NO Char"/>
    <w:rsid w:val="00B742FE"/>
    <w:rPr>
      <w:rFonts w:ascii="Times New Roman" w:hAnsi="Times New Roman"/>
      <w:lang w:val="en-GB" w:eastAsia="en-US"/>
    </w:rPr>
  </w:style>
  <w:style w:type="paragraph" w:styleId="af3">
    <w:name w:val="List Paragraph"/>
    <w:basedOn w:val="a"/>
    <w:uiPriority w:val="34"/>
    <w:qFormat/>
    <w:rsid w:val="00B742FE"/>
    <w:pPr>
      <w:ind w:left="720"/>
      <w:contextualSpacing/>
    </w:pPr>
  </w:style>
  <w:style w:type="paragraph" w:customStyle="1" w:styleId="TAJ">
    <w:name w:val="TAJ"/>
    <w:basedOn w:val="TH"/>
    <w:rsid w:val="00B742FE"/>
    <w:rPr>
      <w:rFonts w:eastAsia="宋体"/>
      <w:lang w:eastAsia="x-none"/>
    </w:rPr>
  </w:style>
  <w:style w:type="paragraph" w:styleId="af4">
    <w:name w:val="index heading"/>
    <w:basedOn w:val="a"/>
    <w:next w:val="a"/>
    <w:rsid w:val="00B742FE"/>
    <w:pPr>
      <w:pBdr>
        <w:top w:val="single" w:sz="12" w:space="0" w:color="auto"/>
      </w:pBdr>
      <w:spacing w:before="360" w:after="240"/>
    </w:pPr>
    <w:rPr>
      <w:rFonts w:eastAsia="宋体"/>
      <w:b/>
      <w:i/>
      <w:sz w:val="26"/>
      <w:lang w:eastAsia="zh-CN"/>
    </w:rPr>
  </w:style>
  <w:style w:type="paragraph" w:customStyle="1" w:styleId="INDENT1">
    <w:name w:val="INDENT1"/>
    <w:basedOn w:val="a"/>
    <w:rsid w:val="00B742FE"/>
    <w:pPr>
      <w:ind w:left="851"/>
    </w:pPr>
    <w:rPr>
      <w:rFonts w:eastAsia="宋体"/>
      <w:lang w:eastAsia="zh-CN"/>
    </w:rPr>
  </w:style>
  <w:style w:type="paragraph" w:customStyle="1" w:styleId="INDENT2">
    <w:name w:val="INDENT2"/>
    <w:basedOn w:val="a"/>
    <w:rsid w:val="00B742FE"/>
    <w:pPr>
      <w:ind w:left="1135" w:hanging="284"/>
    </w:pPr>
    <w:rPr>
      <w:rFonts w:eastAsia="宋体"/>
      <w:lang w:eastAsia="zh-CN"/>
    </w:rPr>
  </w:style>
  <w:style w:type="paragraph" w:customStyle="1" w:styleId="INDENT3">
    <w:name w:val="INDENT3"/>
    <w:basedOn w:val="a"/>
    <w:rsid w:val="00B742FE"/>
    <w:pPr>
      <w:ind w:left="1701" w:hanging="567"/>
    </w:pPr>
    <w:rPr>
      <w:rFonts w:eastAsia="宋体"/>
      <w:lang w:eastAsia="zh-CN"/>
    </w:rPr>
  </w:style>
  <w:style w:type="paragraph" w:customStyle="1" w:styleId="FigureTitle">
    <w:name w:val="Figure_Title"/>
    <w:basedOn w:val="a"/>
    <w:next w:val="a"/>
    <w:rsid w:val="00B742F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B742FE"/>
    <w:pPr>
      <w:keepNext/>
      <w:keepLines/>
      <w:spacing w:before="240"/>
      <w:ind w:left="1418"/>
    </w:pPr>
    <w:rPr>
      <w:rFonts w:ascii="Arial" w:eastAsia="宋体" w:hAnsi="Arial"/>
      <w:b/>
      <w:sz w:val="36"/>
      <w:lang w:eastAsia="zh-CN"/>
    </w:rPr>
  </w:style>
  <w:style w:type="paragraph" w:styleId="af5">
    <w:name w:val="caption"/>
    <w:basedOn w:val="a"/>
    <w:next w:val="a"/>
    <w:qFormat/>
    <w:rsid w:val="00B742FE"/>
    <w:pPr>
      <w:spacing w:before="120" w:after="120"/>
    </w:pPr>
    <w:rPr>
      <w:rFonts w:eastAsia="宋体"/>
      <w:b/>
      <w:lang w:eastAsia="zh-CN"/>
    </w:rPr>
  </w:style>
  <w:style w:type="paragraph" w:styleId="af6">
    <w:name w:val="Plain Text"/>
    <w:basedOn w:val="a"/>
    <w:link w:val="Char7"/>
    <w:rsid w:val="00B742FE"/>
    <w:rPr>
      <w:rFonts w:ascii="Courier New" w:eastAsia="Times New Roman" w:hAnsi="Courier New"/>
      <w:lang w:eastAsia="zh-CN"/>
    </w:rPr>
  </w:style>
  <w:style w:type="character" w:customStyle="1" w:styleId="Char7">
    <w:name w:val="纯文本 Char"/>
    <w:basedOn w:val="a0"/>
    <w:link w:val="af6"/>
    <w:rsid w:val="00B742FE"/>
    <w:rPr>
      <w:rFonts w:ascii="Courier New" w:eastAsia="Times New Roman" w:hAnsi="Courier New"/>
      <w:lang w:val="en-GB" w:eastAsia="zh-CN"/>
    </w:rPr>
  </w:style>
  <w:style w:type="paragraph" w:styleId="TOC">
    <w:name w:val="TOC Heading"/>
    <w:basedOn w:val="1"/>
    <w:next w:val="a"/>
    <w:uiPriority w:val="39"/>
    <w:unhideWhenUsed/>
    <w:qFormat/>
    <w:rsid w:val="00B742FE"/>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B742F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B742FE"/>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B742F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B742FE"/>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B742FE"/>
    <w:rPr>
      <w:rFonts w:ascii="Times New Roman" w:eastAsia="Times New Roman" w:hAnsi="Times New Roman"/>
      <w:lang w:val="en-GB" w:eastAsia="en-GB"/>
    </w:rPr>
  </w:style>
  <w:style w:type="paragraph" w:styleId="34">
    <w:name w:val="Body Text 3"/>
    <w:basedOn w:val="a"/>
    <w:link w:val="3Char0"/>
    <w:semiHidden/>
    <w:unhideWhenUsed/>
    <w:rsid w:val="00B742FE"/>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B742FE"/>
    <w:rPr>
      <w:rFonts w:ascii="Times New Roman" w:eastAsia="Times New Roman" w:hAnsi="Times New Roman"/>
      <w:sz w:val="16"/>
      <w:szCs w:val="16"/>
      <w:lang w:val="en-GB" w:eastAsia="en-GB"/>
    </w:rPr>
  </w:style>
  <w:style w:type="paragraph" w:styleId="af9">
    <w:name w:val="Body Text First Indent"/>
    <w:basedOn w:val="af1"/>
    <w:link w:val="Char8"/>
    <w:rsid w:val="00B742FE"/>
    <w:pPr>
      <w:spacing w:after="180"/>
      <w:ind w:firstLine="360"/>
    </w:pPr>
  </w:style>
  <w:style w:type="character" w:customStyle="1" w:styleId="Char8">
    <w:name w:val="正文首行缩进 Char"/>
    <w:basedOn w:val="Char6"/>
    <w:link w:val="af9"/>
    <w:rsid w:val="00B742FE"/>
    <w:rPr>
      <w:rFonts w:ascii="Times New Roman" w:eastAsia="Times New Roman" w:hAnsi="Times New Roman"/>
      <w:lang w:val="en-GB" w:eastAsia="en-GB"/>
    </w:rPr>
  </w:style>
  <w:style w:type="paragraph" w:styleId="afa">
    <w:name w:val="Body Text Indent"/>
    <w:basedOn w:val="a"/>
    <w:link w:val="Char9"/>
    <w:semiHidden/>
    <w:unhideWhenUsed/>
    <w:rsid w:val="00B742FE"/>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B742FE"/>
    <w:rPr>
      <w:rFonts w:ascii="Times New Roman" w:eastAsia="Times New Roman" w:hAnsi="Times New Roman"/>
      <w:lang w:val="en-GB" w:eastAsia="en-GB"/>
    </w:rPr>
  </w:style>
  <w:style w:type="paragraph" w:styleId="27">
    <w:name w:val="Body Text First Indent 2"/>
    <w:basedOn w:val="afa"/>
    <w:link w:val="2Char1"/>
    <w:semiHidden/>
    <w:unhideWhenUsed/>
    <w:rsid w:val="00B742FE"/>
    <w:pPr>
      <w:spacing w:after="180"/>
      <w:ind w:left="360" w:firstLine="360"/>
    </w:pPr>
  </w:style>
  <w:style w:type="character" w:customStyle="1" w:styleId="2Char1">
    <w:name w:val="正文首行缩进 2 Char"/>
    <w:basedOn w:val="Char9"/>
    <w:link w:val="27"/>
    <w:semiHidden/>
    <w:rsid w:val="00B742FE"/>
    <w:rPr>
      <w:rFonts w:ascii="Times New Roman" w:eastAsia="Times New Roman" w:hAnsi="Times New Roman"/>
      <w:lang w:val="en-GB" w:eastAsia="en-GB"/>
    </w:rPr>
  </w:style>
  <w:style w:type="paragraph" w:styleId="28">
    <w:name w:val="Body Text Indent 2"/>
    <w:basedOn w:val="a"/>
    <w:link w:val="2Char2"/>
    <w:semiHidden/>
    <w:unhideWhenUsed/>
    <w:rsid w:val="00B742FE"/>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B742FE"/>
    <w:rPr>
      <w:rFonts w:ascii="Times New Roman" w:eastAsia="Times New Roman" w:hAnsi="Times New Roman"/>
      <w:lang w:val="en-GB" w:eastAsia="en-GB"/>
    </w:rPr>
  </w:style>
  <w:style w:type="paragraph" w:styleId="35">
    <w:name w:val="Body Text Indent 3"/>
    <w:basedOn w:val="a"/>
    <w:link w:val="3Char1"/>
    <w:semiHidden/>
    <w:unhideWhenUsed/>
    <w:rsid w:val="00B742FE"/>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B742FE"/>
    <w:rPr>
      <w:rFonts w:ascii="Times New Roman" w:eastAsia="Times New Roman" w:hAnsi="Times New Roman"/>
      <w:sz w:val="16"/>
      <w:szCs w:val="16"/>
      <w:lang w:val="en-GB" w:eastAsia="en-GB"/>
    </w:rPr>
  </w:style>
  <w:style w:type="paragraph" w:styleId="afb">
    <w:name w:val="Closing"/>
    <w:basedOn w:val="a"/>
    <w:link w:val="Chara"/>
    <w:semiHidden/>
    <w:unhideWhenUsed/>
    <w:rsid w:val="00B742FE"/>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B742FE"/>
    <w:rPr>
      <w:rFonts w:ascii="Times New Roman" w:eastAsia="Times New Roman" w:hAnsi="Times New Roman"/>
      <w:lang w:val="en-GB" w:eastAsia="en-GB"/>
    </w:rPr>
  </w:style>
  <w:style w:type="paragraph" w:styleId="afc">
    <w:name w:val="Date"/>
    <w:basedOn w:val="a"/>
    <w:next w:val="a"/>
    <w:link w:val="Charb"/>
    <w:rsid w:val="00B742FE"/>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B742FE"/>
    <w:rPr>
      <w:rFonts w:ascii="Times New Roman" w:eastAsia="Times New Roman" w:hAnsi="Times New Roman"/>
      <w:lang w:val="en-GB" w:eastAsia="en-GB"/>
    </w:rPr>
  </w:style>
  <w:style w:type="paragraph" w:styleId="afd">
    <w:name w:val="E-mail Signature"/>
    <w:basedOn w:val="a"/>
    <w:link w:val="Charc"/>
    <w:semiHidden/>
    <w:unhideWhenUsed/>
    <w:rsid w:val="00B742FE"/>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B742FE"/>
    <w:rPr>
      <w:rFonts w:ascii="Times New Roman" w:eastAsia="Times New Roman" w:hAnsi="Times New Roman"/>
      <w:lang w:val="en-GB" w:eastAsia="en-GB"/>
    </w:rPr>
  </w:style>
  <w:style w:type="paragraph" w:styleId="afe">
    <w:name w:val="endnote text"/>
    <w:basedOn w:val="a"/>
    <w:link w:val="Chard"/>
    <w:semiHidden/>
    <w:unhideWhenUsed/>
    <w:rsid w:val="00B742FE"/>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B742FE"/>
    <w:rPr>
      <w:rFonts w:ascii="Times New Roman" w:eastAsia="Times New Roman" w:hAnsi="Times New Roman"/>
      <w:lang w:val="en-GB" w:eastAsia="en-GB"/>
    </w:rPr>
  </w:style>
  <w:style w:type="paragraph" w:styleId="aff">
    <w:name w:val="envelope address"/>
    <w:basedOn w:val="a"/>
    <w:semiHidden/>
    <w:unhideWhenUsed/>
    <w:rsid w:val="00B742F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B742FE"/>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B742FE"/>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B742FE"/>
    <w:rPr>
      <w:rFonts w:ascii="Times New Roman" w:eastAsia="Times New Roman" w:hAnsi="Times New Roman"/>
      <w:i/>
      <w:iCs/>
      <w:lang w:val="en-GB" w:eastAsia="en-GB"/>
    </w:rPr>
  </w:style>
  <w:style w:type="paragraph" w:styleId="HTML0">
    <w:name w:val="HTML Preformatted"/>
    <w:basedOn w:val="a"/>
    <w:link w:val="HTMLChar0"/>
    <w:semiHidden/>
    <w:unhideWhenUsed/>
    <w:rsid w:val="00B742FE"/>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B742FE"/>
    <w:rPr>
      <w:rFonts w:ascii="Consolas" w:eastAsia="Times New Roman" w:hAnsi="Consolas"/>
      <w:lang w:val="en-GB" w:eastAsia="en-GB"/>
    </w:rPr>
  </w:style>
  <w:style w:type="paragraph" w:styleId="36">
    <w:name w:val="index 3"/>
    <w:basedOn w:val="a"/>
    <w:next w:val="a"/>
    <w:semiHidden/>
    <w:unhideWhenUsed/>
    <w:rsid w:val="00B742FE"/>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B742FE"/>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B742FE"/>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B742FE"/>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B742FE"/>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B742FE"/>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B742FE"/>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B742F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B742FE"/>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B742FE"/>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B742FE"/>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B742FE"/>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B742FE"/>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B742FE"/>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B742FE"/>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B742FE"/>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B742FE"/>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B742F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B742FE"/>
    <w:rPr>
      <w:rFonts w:ascii="Consolas" w:eastAsia="Times New Roman" w:hAnsi="Consolas"/>
      <w:lang w:val="en-GB" w:eastAsia="en-GB"/>
    </w:rPr>
  </w:style>
  <w:style w:type="paragraph" w:styleId="aff4">
    <w:name w:val="Message Header"/>
    <w:basedOn w:val="a"/>
    <w:link w:val="Charf0"/>
    <w:semiHidden/>
    <w:unhideWhenUsed/>
    <w:rsid w:val="00B742F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B742FE"/>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B742FE"/>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B742FE"/>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B742FE"/>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B742FE"/>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B742FE"/>
    <w:rPr>
      <w:rFonts w:ascii="Times New Roman" w:eastAsia="Times New Roman" w:hAnsi="Times New Roman"/>
      <w:lang w:val="en-GB" w:eastAsia="en-GB"/>
    </w:rPr>
  </w:style>
  <w:style w:type="paragraph" w:styleId="aff9">
    <w:name w:val="Quote"/>
    <w:basedOn w:val="a"/>
    <w:next w:val="a"/>
    <w:link w:val="Charf2"/>
    <w:uiPriority w:val="29"/>
    <w:qFormat/>
    <w:rsid w:val="00B742FE"/>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B742FE"/>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B742FE"/>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B742FE"/>
    <w:rPr>
      <w:rFonts w:ascii="Times New Roman" w:eastAsia="Times New Roman" w:hAnsi="Times New Roman"/>
      <w:lang w:val="en-GB" w:eastAsia="en-GB"/>
    </w:rPr>
  </w:style>
  <w:style w:type="paragraph" w:styleId="affb">
    <w:name w:val="Signature"/>
    <w:basedOn w:val="a"/>
    <w:link w:val="Charf4"/>
    <w:semiHidden/>
    <w:unhideWhenUsed/>
    <w:rsid w:val="00B742FE"/>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B742FE"/>
    <w:rPr>
      <w:rFonts w:ascii="Times New Roman" w:eastAsia="Times New Roman" w:hAnsi="Times New Roman"/>
      <w:lang w:val="en-GB" w:eastAsia="en-GB"/>
    </w:rPr>
  </w:style>
  <w:style w:type="paragraph" w:styleId="affc">
    <w:name w:val="Subtitle"/>
    <w:basedOn w:val="a"/>
    <w:next w:val="a"/>
    <w:link w:val="Charf5"/>
    <w:qFormat/>
    <w:rsid w:val="00B742FE"/>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B742FE"/>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B742FE"/>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B742FE"/>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B742F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B742FE"/>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B742F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301BFB-6BA0-4296-908B-A6E5940B6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14</Pages>
  <Words>6837</Words>
  <Characters>38977</Characters>
  <Application>Microsoft Office Word</Application>
  <DocSecurity>0</DocSecurity>
  <Lines>324</Lines>
  <Paragraphs>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7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ou rev1</cp:lastModifiedBy>
  <cp:revision>141</cp:revision>
  <cp:lastPrinted>1900-01-01T00:00:00Z</cp:lastPrinted>
  <dcterms:created xsi:type="dcterms:W3CDTF">2020-02-03T08:32:00Z</dcterms:created>
  <dcterms:modified xsi:type="dcterms:W3CDTF">2022-04-06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